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377A0E" w14:textId="77777777" w:rsidR="00D070C1" w:rsidRPr="00E1006A" w:rsidRDefault="00D070C1" w:rsidP="00D070C1">
      <w:pPr>
        <w:spacing w:after="0"/>
        <w:jc w:val="center"/>
        <w:rPr>
          <w:rFonts w:cs="Times New Roman"/>
          <w:szCs w:val="28"/>
        </w:rPr>
      </w:pPr>
      <w:r w:rsidRPr="00E1006A">
        <w:rPr>
          <w:rFonts w:cs="Times New Roman"/>
          <w:szCs w:val="28"/>
        </w:rPr>
        <w:t>Белорусский государственный технологический университет</w:t>
      </w:r>
    </w:p>
    <w:p w14:paraId="185212F3" w14:textId="77777777" w:rsidR="00D070C1" w:rsidRPr="00E1006A" w:rsidRDefault="00D070C1" w:rsidP="00D070C1">
      <w:pPr>
        <w:spacing w:after="0"/>
        <w:jc w:val="center"/>
        <w:rPr>
          <w:rFonts w:cs="Times New Roman"/>
          <w:szCs w:val="28"/>
        </w:rPr>
      </w:pPr>
      <w:r w:rsidRPr="00E1006A">
        <w:rPr>
          <w:rFonts w:cs="Times New Roman"/>
          <w:szCs w:val="28"/>
        </w:rPr>
        <w:t>Кафедра Программной инженерии</w:t>
      </w:r>
    </w:p>
    <w:p w14:paraId="1FADC008" w14:textId="77777777" w:rsidR="00D070C1" w:rsidRPr="00E1006A" w:rsidRDefault="00D070C1" w:rsidP="00D070C1">
      <w:pPr>
        <w:spacing w:after="0"/>
        <w:jc w:val="center"/>
        <w:rPr>
          <w:rFonts w:cs="Times New Roman"/>
          <w:szCs w:val="28"/>
        </w:rPr>
      </w:pPr>
    </w:p>
    <w:p w14:paraId="67ACBEE2" w14:textId="77777777" w:rsidR="00D070C1" w:rsidRPr="00E1006A" w:rsidRDefault="00D070C1" w:rsidP="00D070C1">
      <w:pPr>
        <w:spacing w:after="0"/>
        <w:jc w:val="center"/>
        <w:rPr>
          <w:rFonts w:cs="Times New Roman"/>
          <w:szCs w:val="28"/>
        </w:rPr>
      </w:pPr>
    </w:p>
    <w:p w14:paraId="6923C4FB" w14:textId="77777777" w:rsidR="00D070C1" w:rsidRPr="00E1006A" w:rsidRDefault="00D070C1" w:rsidP="00D070C1">
      <w:pPr>
        <w:spacing w:after="0"/>
        <w:jc w:val="center"/>
        <w:rPr>
          <w:rFonts w:cs="Times New Roman"/>
          <w:szCs w:val="28"/>
        </w:rPr>
      </w:pPr>
    </w:p>
    <w:p w14:paraId="1C48CC12" w14:textId="77777777" w:rsidR="00D070C1" w:rsidRPr="00E1006A" w:rsidRDefault="00D070C1" w:rsidP="00D070C1">
      <w:pPr>
        <w:spacing w:after="0"/>
        <w:jc w:val="center"/>
        <w:rPr>
          <w:rFonts w:cs="Times New Roman"/>
          <w:szCs w:val="28"/>
        </w:rPr>
      </w:pPr>
    </w:p>
    <w:p w14:paraId="2FC97DD2" w14:textId="77777777" w:rsidR="00D070C1" w:rsidRDefault="00D070C1" w:rsidP="00D070C1">
      <w:pPr>
        <w:spacing w:after="0"/>
        <w:jc w:val="center"/>
        <w:rPr>
          <w:rFonts w:cs="Times New Roman"/>
          <w:szCs w:val="28"/>
        </w:rPr>
      </w:pPr>
    </w:p>
    <w:p w14:paraId="5FECAC5E" w14:textId="77777777" w:rsidR="00D070C1" w:rsidRDefault="00D070C1" w:rsidP="00D070C1">
      <w:pPr>
        <w:spacing w:after="0"/>
        <w:jc w:val="center"/>
        <w:rPr>
          <w:rFonts w:cs="Times New Roman"/>
          <w:szCs w:val="28"/>
        </w:rPr>
      </w:pPr>
    </w:p>
    <w:p w14:paraId="159D6C24" w14:textId="77777777" w:rsidR="00D070C1" w:rsidRDefault="00D070C1" w:rsidP="00D070C1">
      <w:pPr>
        <w:spacing w:after="0"/>
        <w:jc w:val="center"/>
        <w:rPr>
          <w:rFonts w:cs="Times New Roman"/>
          <w:szCs w:val="28"/>
        </w:rPr>
      </w:pPr>
    </w:p>
    <w:p w14:paraId="534A5A53" w14:textId="77777777" w:rsidR="00D070C1" w:rsidRDefault="00D070C1" w:rsidP="00D070C1">
      <w:pPr>
        <w:spacing w:after="0"/>
        <w:jc w:val="center"/>
        <w:rPr>
          <w:rFonts w:cs="Times New Roman"/>
          <w:szCs w:val="28"/>
        </w:rPr>
      </w:pPr>
    </w:p>
    <w:p w14:paraId="6677F34C" w14:textId="77777777" w:rsidR="00D070C1" w:rsidRDefault="00D070C1" w:rsidP="00D070C1">
      <w:pPr>
        <w:spacing w:after="0"/>
        <w:jc w:val="center"/>
        <w:rPr>
          <w:rFonts w:cs="Times New Roman"/>
          <w:szCs w:val="28"/>
        </w:rPr>
      </w:pPr>
    </w:p>
    <w:p w14:paraId="22BD9FF3" w14:textId="77777777" w:rsidR="00D070C1" w:rsidRPr="00E1006A" w:rsidRDefault="00D070C1" w:rsidP="00D070C1">
      <w:pPr>
        <w:spacing w:after="0"/>
        <w:jc w:val="center"/>
        <w:rPr>
          <w:rFonts w:cs="Times New Roman"/>
          <w:szCs w:val="28"/>
        </w:rPr>
      </w:pPr>
    </w:p>
    <w:p w14:paraId="5FADF1FC" w14:textId="77777777" w:rsidR="00D070C1" w:rsidRPr="00E1006A" w:rsidRDefault="00D070C1" w:rsidP="00D070C1">
      <w:pPr>
        <w:spacing w:after="0"/>
        <w:jc w:val="center"/>
        <w:rPr>
          <w:rFonts w:cs="Times New Roman"/>
          <w:szCs w:val="28"/>
        </w:rPr>
      </w:pPr>
    </w:p>
    <w:p w14:paraId="2F29400B" w14:textId="77777777" w:rsidR="00D070C1" w:rsidRPr="00E1006A" w:rsidRDefault="00D070C1" w:rsidP="00D070C1">
      <w:pPr>
        <w:spacing w:after="0"/>
        <w:jc w:val="center"/>
        <w:rPr>
          <w:rFonts w:cs="Times New Roman"/>
          <w:szCs w:val="28"/>
        </w:rPr>
      </w:pPr>
    </w:p>
    <w:p w14:paraId="5C8AA443" w14:textId="77777777" w:rsidR="00D070C1" w:rsidRPr="00E1006A" w:rsidRDefault="00D070C1" w:rsidP="00D070C1">
      <w:pPr>
        <w:spacing w:after="0"/>
        <w:jc w:val="center"/>
        <w:rPr>
          <w:rFonts w:cs="Times New Roman"/>
          <w:b/>
          <w:szCs w:val="28"/>
        </w:rPr>
      </w:pPr>
      <w:r w:rsidRPr="00E1006A">
        <w:rPr>
          <w:rFonts w:cs="Times New Roman"/>
          <w:b/>
          <w:szCs w:val="28"/>
        </w:rPr>
        <w:t>“Математическое программирование”</w:t>
      </w:r>
    </w:p>
    <w:p w14:paraId="4DCC7601" w14:textId="77777777" w:rsidR="00D070C1" w:rsidRPr="00E1006A" w:rsidRDefault="00D070C1" w:rsidP="00D070C1">
      <w:pPr>
        <w:spacing w:after="0"/>
        <w:jc w:val="center"/>
        <w:rPr>
          <w:rFonts w:cs="Times New Roman"/>
          <w:b/>
          <w:szCs w:val="28"/>
        </w:rPr>
      </w:pPr>
      <w:r w:rsidRPr="00E1006A">
        <w:rPr>
          <w:rFonts w:cs="Times New Roman"/>
          <w:b/>
          <w:szCs w:val="28"/>
        </w:rPr>
        <w:t>Отчет по лабораторной работе №</w:t>
      </w:r>
      <w:r>
        <w:rPr>
          <w:rFonts w:cs="Times New Roman"/>
          <w:b/>
          <w:szCs w:val="28"/>
        </w:rPr>
        <w:t>5</w:t>
      </w:r>
    </w:p>
    <w:p w14:paraId="37D7F222" w14:textId="77777777" w:rsidR="00D070C1" w:rsidRPr="00EA2B68" w:rsidRDefault="00D070C1" w:rsidP="00D070C1">
      <w:pPr>
        <w:spacing w:after="0"/>
        <w:jc w:val="center"/>
        <w:rPr>
          <w:rFonts w:cs="Times New Roman"/>
          <w:b/>
          <w:szCs w:val="28"/>
        </w:rPr>
      </w:pPr>
      <w:r>
        <w:rPr>
          <w:rFonts w:cs="Times New Roman"/>
          <w:b/>
          <w:szCs w:val="28"/>
        </w:rPr>
        <w:t>Алгоритмы на графах(алгоритмы поиска в ширину и глубину, топологическая сортировка)</w:t>
      </w:r>
    </w:p>
    <w:p w14:paraId="7270E029" w14:textId="77777777" w:rsidR="00D070C1" w:rsidRPr="00E1006A" w:rsidRDefault="00D070C1" w:rsidP="00D070C1">
      <w:pPr>
        <w:spacing w:after="0"/>
        <w:jc w:val="center"/>
        <w:rPr>
          <w:rFonts w:cs="Times New Roman"/>
          <w:b/>
          <w:szCs w:val="28"/>
        </w:rPr>
      </w:pPr>
      <w:r>
        <w:rPr>
          <w:rFonts w:cs="Times New Roman"/>
          <w:b/>
          <w:szCs w:val="28"/>
        </w:rPr>
        <w:t>Вариант 7</w:t>
      </w:r>
    </w:p>
    <w:p w14:paraId="6F546E9E" w14:textId="77777777" w:rsidR="00D070C1" w:rsidRPr="00E1006A" w:rsidRDefault="00D070C1" w:rsidP="00D070C1">
      <w:pPr>
        <w:spacing w:after="0"/>
        <w:jc w:val="center"/>
        <w:rPr>
          <w:rFonts w:cs="Times New Roman"/>
          <w:b/>
          <w:szCs w:val="28"/>
        </w:rPr>
      </w:pPr>
    </w:p>
    <w:p w14:paraId="152488A1" w14:textId="77777777" w:rsidR="00D070C1" w:rsidRPr="00E1006A" w:rsidRDefault="00D070C1" w:rsidP="00D070C1">
      <w:pPr>
        <w:spacing w:after="0"/>
        <w:ind w:firstLine="851"/>
        <w:jc w:val="center"/>
        <w:rPr>
          <w:rFonts w:cs="Times New Roman"/>
          <w:b/>
          <w:szCs w:val="28"/>
        </w:rPr>
      </w:pPr>
    </w:p>
    <w:p w14:paraId="359A4B40" w14:textId="77777777" w:rsidR="00D070C1" w:rsidRDefault="00D070C1" w:rsidP="00D070C1">
      <w:pPr>
        <w:spacing w:after="0"/>
        <w:ind w:firstLine="851"/>
        <w:jc w:val="center"/>
        <w:rPr>
          <w:rFonts w:cs="Times New Roman"/>
          <w:b/>
          <w:szCs w:val="28"/>
        </w:rPr>
      </w:pPr>
    </w:p>
    <w:p w14:paraId="7B45AA04" w14:textId="77777777" w:rsidR="00D070C1" w:rsidRDefault="00D070C1" w:rsidP="00D070C1">
      <w:pPr>
        <w:spacing w:after="0"/>
        <w:ind w:firstLine="851"/>
        <w:jc w:val="center"/>
        <w:rPr>
          <w:rFonts w:cs="Times New Roman"/>
          <w:b/>
          <w:szCs w:val="28"/>
        </w:rPr>
      </w:pPr>
    </w:p>
    <w:p w14:paraId="3A985E81" w14:textId="77777777" w:rsidR="00D070C1" w:rsidRDefault="00D070C1" w:rsidP="00D070C1">
      <w:pPr>
        <w:spacing w:after="0"/>
        <w:ind w:firstLine="851"/>
        <w:jc w:val="center"/>
        <w:rPr>
          <w:rFonts w:cs="Times New Roman"/>
          <w:b/>
          <w:szCs w:val="28"/>
        </w:rPr>
      </w:pPr>
    </w:p>
    <w:p w14:paraId="026E48DE" w14:textId="77777777" w:rsidR="00D070C1" w:rsidRPr="00E1006A" w:rsidRDefault="00D070C1" w:rsidP="00D070C1">
      <w:pPr>
        <w:spacing w:after="0"/>
        <w:ind w:firstLine="851"/>
        <w:jc w:val="center"/>
        <w:rPr>
          <w:rFonts w:cs="Times New Roman"/>
          <w:b/>
          <w:szCs w:val="28"/>
        </w:rPr>
      </w:pPr>
    </w:p>
    <w:p w14:paraId="5BEE237F" w14:textId="77777777" w:rsidR="00D070C1" w:rsidRPr="00E1006A" w:rsidRDefault="00D070C1" w:rsidP="00D070C1">
      <w:pPr>
        <w:spacing w:after="0"/>
        <w:ind w:firstLine="851"/>
        <w:jc w:val="center"/>
        <w:rPr>
          <w:rFonts w:cs="Times New Roman"/>
          <w:b/>
          <w:szCs w:val="28"/>
        </w:rPr>
      </w:pPr>
    </w:p>
    <w:p w14:paraId="59D4977A" w14:textId="77777777" w:rsidR="00D070C1" w:rsidRPr="00E1006A" w:rsidRDefault="00D070C1" w:rsidP="00D070C1">
      <w:pPr>
        <w:spacing w:after="0"/>
        <w:ind w:left="4956" w:firstLine="708"/>
        <w:rPr>
          <w:rFonts w:cs="Times New Roman"/>
          <w:szCs w:val="28"/>
        </w:rPr>
      </w:pPr>
      <w:r>
        <w:rPr>
          <w:rFonts w:cs="Times New Roman"/>
          <w:szCs w:val="28"/>
        </w:rPr>
        <w:t>Выполнила: Керезь Е.В.</w:t>
      </w:r>
    </w:p>
    <w:p w14:paraId="4BC41A15" w14:textId="77777777" w:rsidR="00D070C1" w:rsidRPr="00E1006A" w:rsidRDefault="00D070C1" w:rsidP="00D070C1">
      <w:pPr>
        <w:spacing w:after="0"/>
        <w:ind w:left="4956" w:firstLine="708"/>
        <w:rPr>
          <w:rFonts w:cs="Times New Roman"/>
          <w:szCs w:val="28"/>
        </w:rPr>
      </w:pPr>
      <w:r w:rsidRPr="00E1006A">
        <w:rPr>
          <w:rFonts w:cs="Times New Roman"/>
          <w:szCs w:val="28"/>
        </w:rPr>
        <w:t>ФИТ 2 курс, 4 группа</w:t>
      </w:r>
    </w:p>
    <w:p w14:paraId="3D296DA6" w14:textId="1114E960" w:rsidR="00D070C1" w:rsidRPr="00E1006A" w:rsidRDefault="00D070C1" w:rsidP="00D070C1">
      <w:pPr>
        <w:spacing w:after="0"/>
        <w:jc w:val="both"/>
        <w:rPr>
          <w:rFonts w:cs="Times New Roman"/>
          <w:szCs w:val="28"/>
        </w:rPr>
      </w:pP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t>Проверила Харланович А. В.</w:t>
      </w:r>
    </w:p>
    <w:p w14:paraId="796040DC" w14:textId="77777777" w:rsidR="00D070C1" w:rsidRPr="00E1006A" w:rsidRDefault="00D070C1" w:rsidP="00D070C1">
      <w:pPr>
        <w:spacing w:after="0"/>
        <w:ind w:firstLine="851"/>
        <w:jc w:val="both"/>
        <w:rPr>
          <w:rFonts w:cs="Times New Roman"/>
          <w:szCs w:val="28"/>
        </w:rPr>
      </w:pPr>
    </w:p>
    <w:p w14:paraId="7CA523AA" w14:textId="77777777" w:rsidR="00D070C1" w:rsidRPr="00E1006A" w:rsidRDefault="00D070C1" w:rsidP="00D070C1">
      <w:pPr>
        <w:spacing w:after="0"/>
        <w:ind w:firstLine="851"/>
        <w:jc w:val="both"/>
        <w:rPr>
          <w:rFonts w:cs="Times New Roman"/>
          <w:szCs w:val="28"/>
        </w:rPr>
      </w:pPr>
    </w:p>
    <w:p w14:paraId="665638C0" w14:textId="77777777" w:rsidR="00D070C1" w:rsidRPr="00E1006A" w:rsidRDefault="00D070C1" w:rsidP="00D070C1">
      <w:pPr>
        <w:spacing w:after="0"/>
        <w:ind w:firstLine="851"/>
        <w:jc w:val="both"/>
        <w:rPr>
          <w:rFonts w:cs="Times New Roman"/>
          <w:szCs w:val="28"/>
        </w:rPr>
      </w:pPr>
    </w:p>
    <w:p w14:paraId="14CC11AB" w14:textId="77777777" w:rsidR="00D070C1" w:rsidRPr="00E1006A" w:rsidRDefault="00D070C1" w:rsidP="00D070C1">
      <w:pPr>
        <w:spacing w:after="0"/>
        <w:ind w:firstLine="851"/>
        <w:jc w:val="center"/>
        <w:rPr>
          <w:rFonts w:cs="Times New Roman"/>
          <w:szCs w:val="28"/>
        </w:rPr>
      </w:pPr>
    </w:p>
    <w:p w14:paraId="73CE8085" w14:textId="77777777" w:rsidR="00D070C1" w:rsidRPr="00E1006A" w:rsidRDefault="00D070C1" w:rsidP="00D070C1">
      <w:pPr>
        <w:spacing w:after="0"/>
        <w:ind w:firstLine="851"/>
        <w:jc w:val="center"/>
        <w:rPr>
          <w:rFonts w:cs="Times New Roman"/>
          <w:szCs w:val="28"/>
        </w:rPr>
      </w:pPr>
    </w:p>
    <w:p w14:paraId="60EE6D21" w14:textId="77777777" w:rsidR="00D070C1" w:rsidRDefault="00D070C1" w:rsidP="00D070C1">
      <w:pPr>
        <w:spacing w:after="0"/>
        <w:rPr>
          <w:rFonts w:cs="Times New Roman"/>
          <w:szCs w:val="28"/>
        </w:rPr>
      </w:pPr>
    </w:p>
    <w:p w14:paraId="35DD6BF2" w14:textId="77777777" w:rsidR="00D070C1" w:rsidRPr="00E1006A" w:rsidRDefault="00D070C1" w:rsidP="00D070C1">
      <w:pPr>
        <w:spacing w:after="0"/>
        <w:rPr>
          <w:rFonts w:cs="Times New Roman"/>
          <w:szCs w:val="28"/>
        </w:rPr>
      </w:pPr>
    </w:p>
    <w:p w14:paraId="0A82FE68" w14:textId="77777777" w:rsidR="00D070C1" w:rsidRPr="00E1006A" w:rsidRDefault="00D070C1" w:rsidP="00D070C1">
      <w:pPr>
        <w:spacing w:after="0"/>
        <w:ind w:firstLine="851"/>
        <w:jc w:val="center"/>
        <w:rPr>
          <w:rFonts w:cs="Times New Roman"/>
          <w:szCs w:val="28"/>
        </w:rPr>
      </w:pPr>
    </w:p>
    <w:p w14:paraId="5E6686F0" w14:textId="77777777" w:rsidR="00D070C1" w:rsidRPr="00E1006A" w:rsidRDefault="00D070C1" w:rsidP="00D070C1">
      <w:pPr>
        <w:spacing w:after="0"/>
        <w:ind w:firstLine="851"/>
        <w:jc w:val="center"/>
        <w:rPr>
          <w:rFonts w:cs="Times New Roman"/>
          <w:szCs w:val="28"/>
        </w:rPr>
      </w:pPr>
    </w:p>
    <w:p w14:paraId="1E539702" w14:textId="77777777" w:rsidR="00D070C1" w:rsidRPr="00E1006A" w:rsidRDefault="00D070C1" w:rsidP="00D070C1">
      <w:pPr>
        <w:spacing w:after="0"/>
        <w:jc w:val="center"/>
        <w:rPr>
          <w:rFonts w:cs="Times New Roman"/>
          <w:szCs w:val="28"/>
        </w:rPr>
      </w:pPr>
      <w:r>
        <w:rPr>
          <w:rFonts w:cs="Times New Roman"/>
          <w:szCs w:val="28"/>
        </w:rPr>
        <w:t>Минск 2020</w:t>
      </w:r>
    </w:p>
    <w:p w14:paraId="00A075D4" w14:textId="77777777" w:rsidR="000225A6" w:rsidRPr="008C2B2F" w:rsidRDefault="000225A6" w:rsidP="008823A7">
      <w:pPr>
        <w:ind w:firstLine="851"/>
        <w:jc w:val="both"/>
        <w:rPr>
          <w:kern w:val="32"/>
          <w:szCs w:val="28"/>
          <w:lang w:bidi="kn-IN"/>
        </w:rPr>
      </w:pPr>
      <w:r w:rsidRPr="008C2B2F">
        <w:rPr>
          <w:b/>
          <w:bCs/>
          <w:kern w:val="32"/>
          <w:szCs w:val="28"/>
          <w:lang w:bidi="kn-IN"/>
        </w:rPr>
        <w:lastRenderedPageBreak/>
        <w:t>ЦЕЛЬ РАБОТЫ</w:t>
      </w:r>
      <w:r w:rsidR="00F80127" w:rsidRPr="008C2B2F">
        <w:rPr>
          <w:b/>
          <w:bCs/>
          <w:kern w:val="32"/>
          <w:szCs w:val="28"/>
          <w:lang w:bidi="kn-IN"/>
        </w:rPr>
        <w:t>:</w:t>
      </w:r>
      <w:r w:rsidR="00F80127" w:rsidRPr="008C2B2F">
        <w:rPr>
          <w:kern w:val="32"/>
          <w:szCs w:val="28"/>
          <w:lang w:bidi="kn-IN"/>
        </w:rPr>
        <w:t xml:space="preserve"> освоить</w:t>
      </w:r>
      <w:r w:rsidRPr="008C2B2F">
        <w:rPr>
          <w:kern w:val="32"/>
          <w:szCs w:val="28"/>
          <w:lang w:bidi="kn-IN"/>
        </w:rPr>
        <w:t xml:space="preserve"> сущность и программную реализацию: а) способов представления графов; б) алгоритмов поиска в ширину и глубину; в) алгоритма топологической сортировки графов.</w:t>
      </w:r>
    </w:p>
    <w:tbl>
      <w:tblPr>
        <w:tblStyle w:val="a4"/>
        <w:tblW w:w="9574" w:type="dxa"/>
        <w:tblInd w:w="-3" w:type="dxa"/>
        <w:tblLayout w:type="fixed"/>
        <w:tblLook w:val="04A0" w:firstRow="1" w:lastRow="0" w:firstColumn="1" w:lastColumn="0" w:noHBand="0" w:noVBand="1"/>
      </w:tblPr>
      <w:tblGrid>
        <w:gridCol w:w="2521"/>
        <w:gridCol w:w="7053"/>
      </w:tblGrid>
      <w:tr w:rsidR="00143B7D" w:rsidRPr="008C2B2F" w14:paraId="4A050381" w14:textId="77777777" w:rsidTr="00B61AEF">
        <w:tc>
          <w:tcPr>
            <w:tcW w:w="2521" w:type="dxa"/>
          </w:tcPr>
          <w:p w14:paraId="26D4EF14" w14:textId="7BCD4BAB" w:rsidR="00143B7D" w:rsidRPr="00D070C1" w:rsidRDefault="00D070C1" w:rsidP="00143B7D">
            <w:pPr>
              <w:jc w:val="center"/>
              <w:rPr>
                <w:szCs w:val="28"/>
                <w:lang w:eastAsia="be-BY"/>
              </w:rPr>
            </w:pPr>
            <w:r>
              <w:rPr>
                <w:szCs w:val="28"/>
                <w:lang w:eastAsia="be-BY"/>
              </w:rPr>
              <w:t>7</w:t>
            </w:r>
          </w:p>
        </w:tc>
        <w:tc>
          <w:tcPr>
            <w:tcW w:w="7053" w:type="dxa"/>
          </w:tcPr>
          <w:p w14:paraId="51E49A6C" w14:textId="77777777" w:rsidR="00143B7D" w:rsidRDefault="00143B7D" w:rsidP="00143B7D">
            <w:pPr>
              <w:pStyle w:val="ac"/>
              <w:ind w:left="0"/>
              <w:jc w:val="both"/>
              <w:rPr>
                <w:szCs w:val="28"/>
                <w:lang w:val="en-US" w:eastAsia="be-BY"/>
              </w:rPr>
            </w:pPr>
            <w:r>
              <w:rPr>
                <w:rFonts w:eastAsia="Times New Roman" w:cs="Times New Roman"/>
                <w:szCs w:val="28"/>
                <w:lang w:val="be-BY" w:eastAsia="be-BY"/>
              </w:rPr>
              <w:object w:dxaOrig="3285" w:dyaOrig="1680" w14:anchorId="48B44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84pt" o:ole="">
                  <v:imagedata r:id="rId8" o:title=""/>
                </v:shape>
                <o:OLEObject Type="Embed" ProgID="Visio.Drawing.15" ShapeID="_x0000_i1025" DrawAspect="Content" ObjectID="_1653076353" r:id="rId9"/>
              </w:object>
            </w:r>
          </w:p>
        </w:tc>
      </w:tr>
    </w:tbl>
    <w:p w14:paraId="3D643AFD" w14:textId="77777777" w:rsidR="00B61AEF" w:rsidRPr="008C2B2F" w:rsidRDefault="00B61AEF" w:rsidP="008823A7">
      <w:pPr>
        <w:spacing w:before="120"/>
        <w:ind w:firstLine="851"/>
        <w:jc w:val="both"/>
        <w:rPr>
          <w:szCs w:val="28"/>
        </w:rPr>
      </w:pPr>
      <w:r w:rsidRPr="008C2B2F">
        <w:rPr>
          <w:b/>
          <w:szCs w:val="28"/>
          <w:u w:val="single"/>
        </w:rPr>
        <w:t xml:space="preserve">Задание 1. </w:t>
      </w:r>
      <w:r w:rsidRPr="008C2B2F">
        <w:rPr>
          <w:szCs w:val="28"/>
        </w:rPr>
        <w:t xml:space="preserve"> Ориентированный граф </w:t>
      </w:r>
      <w:r w:rsidRPr="008C2B2F">
        <w:rPr>
          <w:b/>
          <w:szCs w:val="28"/>
          <w:lang w:val="en-US"/>
        </w:rPr>
        <w:t>G</w:t>
      </w:r>
      <w:r w:rsidRPr="008C2B2F">
        <w:rPr>
          <w:szCs w:val="28"/>
        </w:rPr>
        <w:t xml:space="preserve"> взять в соответствии с вариантом. Осуществить алгоритмы поиска в ширину и глубину, а также алгоритма топологической сортировки аналогично примерам, рассмотренным на </w:t>
      </w:r>
      <w:r w:rsidR="00062A6F" w:rsidRPr="008C2B2F">
        <w:rPr>
          <w:szCs w:val="28"/>
        </w:rPr>
        <w:t>алгоритмах</w:t>
      </w:r>
      <w:r w:rsidRPr="008C2B2F">
        <w:rPr>
          <w:szCs w:val="28"/>
        </w:rPr>
        <w:t>.</w:t>
      </w:r>
    </w:p>
    <w:p w14:paraId="4937CE8E" w14:textId="77777777" w:rsidR="001D3CAC" w:rsidRPr="008C2B2F" w:rsidRDefault="00B61AEF" w:rsidP="008823A7">
      <w:pPr>
        <w:pBdr>
          <w:bar w:val="single" w:sz="24" w:color="auto"/>
        </w:pBdr>
        <w:spacing w:before="240" w:after="120"/>
        <w:ind w:firstLine="0"/>
        <w:jc w:val="center"/>
        <w:rPr>
          <w:rFonts w:cs="Times New Roman"/>
          <w:b/>
          <w:szCs w:val="28"/>
        </w:rPr>
      </w:pPr>
      <w:r w:rsidRPr="008C2B2F">
        <w:rPr>
          <w:rFonts w:cs="Times New Roman"/>
          <w:b/>
          <w:szCs w:val="28"/>
        </w:rPr>
        <w:t>Ниже приведена демонстрация работы поиска в глубину.</w:t>
      </w:r>
    </w:p>
    <w:p w14:paraId="7CFC04D5" w14:textId="77777777" w:rsidR="00627DC8" w:rsidRPr="008C2B2F" w:rsidRDefault="00627DC8" w:rsidP="008823A7">
      <w:pPr>
        <w:spacing w:after="0" w:line="240" w:lineRule="auto"/>
        <w:ind w:left="-142" w:firstLine="993"/>
        <w:jc w:val="both"/>
        <w:rPr>
          <w:rFonts w:cs="Times New Roman"/>
          <w:szCs w:val="28"/>
        </w:rPr>
      </w:pPr>
      <w:r w:rsidRPr="008C2B2F">
        <w:rPr>
          <w:rFonts w:cs="Times New Roman"/>
          <w:szCs w:val="28"/>
        </w:rPr>
        <w:t>Текущее состояние алгоритма хранится в следующих структурах памяти:</w:t>
      </w:r>
    </w:p>
    <w:p w14:paraId="6B526B1E" w14:textId="77777777" w:rsidR="00A37A9A" w:rsidRPr="008C2B2F" w:rsidRDefault="00A37A9A" w:rsidP="008823A7">
      <w:pPr>
        <w:spacing w:after="0" w:line="240" w:lineRule="auto"/>
        <w:ind w:left="-142" w:firstLine="993"/>
        <w:jc w:val="both"/>
        <w:rPr>
          <w:rFonts w:cs="Times New Roman"/>
          <w:szCs w:val="28"/>
        </w:rPr>
      </w:pPr>
      <w:r w:rsidRPr="008C2B2F">
        <w:rPr>
          <w:rFonts w:cs="Times New Roman"/>
          <w:b/>
          <w:szCs w:val="28"/>
        </w:rPr>
        <w:t>C</w:t>
      </w:r>
      <w:r w:rsidRPr="008C2B2F">
        <w:rPr>
          <w:rFonts w:cs="Times New Roman"/>
          <w:szCs w:val="28"/>
        </w:rPr>
        <w:t xml:space="preserve"> – массив окраски вершин, </w:t>
      </w:r>
    </w:p>
    <w:p w14:paraId="53E454F5" w14:textId="77777777" w:rsidR="00A37A9A" w:rsidRPr="008C2B2F" w:rsidRDefault="00A37A9A" w:rsidP="008823A7">
      <w:pPr>
        <w:spacing w:after="0" w:line="240" w:lineRule="auto"/>
        <w:ind w:left="-142" w:firstLine="993"/>
        <w:jc w:val="both"/>
        <w:rPr>
          <w:rFonts w:cs="Times New Roman"/>
          <w:szCs w:val="28"/>
        </w:rPr>
      </w:pPr>
      <w:r w:rsidRPr="008C2B2F">
        <w:rPr>
          <w:rFonts w:cs="Times New Roman"/>
          <w:b/>
          <w:szCs w:val="28"/>
        </w:rPr>
        <w:t>D</w:t>
      </w:r>
      <w:r w:rsidRPr="008C2B2F">
        <w:rPr>
          <w:rFonts w:cs="Times New Roman"/>
          <w:szCs w:val="28"/>
        </w:rPr>
        <w:t xml:space="preserve"> – время окраски вершин в </w:t>
      </w:r>
      <w:r w:rsidR="003E5D7B" w:rsidRPr="008C2B2F">
        <w:rPr>
          <w:rFonts w:cs="Times New Roman"/>
          <w:szCs w:val="28"/>
        </w:rPr>
        <w:t xml:space="preserve">черный </w:t>
      </w:r>
      <w:r w:rsidRPr="008C2B2F">
        <w:rPr>
          <w:rFonts w:cs="Times New Roman"/>
          <w:szCs w:val="28"/>
        </w:rPr>
        <w:t>цвет,</w:t>
      </w:r>
    </w:p>
    <w:p w14:paraId="799C2CF7" w14:textId="77777777" w:rsidR="00A37A9A" w:rsidRDefault="00A37A9A" w:rsidP="008823A7">
      <w:pPr>
        <w:spacing w:after="0" w:line="240" w:lineRule="auto"/>
        <w:ind w:left="-142" w:firstLine="993"/>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14:paraId="77760A7F" w14:textId="77777777" w:rsidR="0046366C" w:rsidRPr="0046366C" w:rsidRDefault="0046366C" w:rsidP="0046366C">
      <w:pPr>
        <w:spacing w:after="0" w:line="240" w:lineRule="auto"/>
        <w:jc w:val="both"/>
        <w:rPr>
          <w:rFonts w:cs="Times New Roman"/>
        </w:rPr>
      </w:pPr>
      <w:r w:rsidRPr="0046366C">
        <w:rPr>
          <w:rFonts w:cs="Times New Roman"/>
        </w:rPr>
        <w:t xml:space="preserve">  </w:t>
      </w:r>
      <w:r w:rsidRPr="0046366C">
        <w:rPr>
          <w:rFonts w:cs="Times New Roman"/>
          <w:b/>
          <w:lang w:val="en-US"/>
        </w:rPr>
        <w:t>F</w:t>
      </w:r>
      <w:r>
        <w:rPr>
          <w:rFonts w:cs="Times New Roman"/>
        </w:rPr>
        <w:t xml:space="preserve"> – время окраски в чёрный цвет.</w:t>
      </w:r>
    </w:p>
    <w:p w14:paraId="067D9344" w14:textId="77777777" w:rsidR="00A37A9A" w:rsidRPr="008C2B2F" w:rsidRDefault="00A37A9A" w:rsidP="008823A7">
      <w:pPr>
        <w:spacing w:after="120" w:line="240" w:lineRule="auto"/>
        <w:ind w:left="-142" w:firstLine="993"/>
        <w:jc w:val="both"/>
        <w:rPr>
          <w:rFonts w:cs="Times New Roman"/>
          <w:szCs w:val="28"/>
        </w:rPr>
      </w:pPr>
      <w:r w:rsidRPr="008C2B2F">
        <w:rPr>
          <w:rFonts w:cs="Times New Roman"/>
          <w:szCs w:val="28"/>
        </w:rPr>
        <w:t xml:space="preserve">Кроме того, используется переменная </w:t>
      </w:r>
      <w:r w:rsidRPr="008C2B2F">
        <w:rPr>
          <w:rFonts w:cs="Times New Roman"/>
          <w:szCs w:val="28"/>
          <w:lang w:val="en-US"/>
        </w:rPr>
        <w:t>t</w:t>
      </w:r>
      <w:r w:rsidRPr="008C2B2F">
        <w:rPr>
          <w:rFonts w:cs="Times New Roman"/>
          <w:szCs w:val="28"/>
        </w:rPr>
        <w:t>, текущее значение которой – номер шага алгоритма.</w:t>
      </w:r>
    </w:p>
    <w:p w14:paraId="1A874530" w14:textId="77777777" w:rsidR="00200788" w:rsidRPr="008C2B2F" w:rsidRDefault="00200788" w:rsidP="008823A7">
      <w:pPr>
        <w:spacing w:after="120" w:line="240" w:lineRule="auto"/>
        <w:ind w:left="-142" w:firstLine="993"/>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14:paraId="5275FFBA" w14:textId="77777777" w:rsidR="00EC4CA7" w:rsidRPr="008C2B2F" w:rsidRDefault="00200788" w:rsidP="008823A7">
      <w:pPr>
        <w:spacing w:after="120" w:line="240" w:lineRule="auto"/>
        <w:ind w:left="-142" w:firstLine="993"/>
        <w:jc w:val="both"/>
        <w:rPr>
          <w:rFonts w:cs="Times New Roman"/>
          <w:szCs w:val="28"/>
          <w:u w:val="single"/>
        </w:rPr>
      </w:pPr>
      <w:r w:rsidRPr="008C2B2F">
        <w:rPr>
          <w:rFonts w:cs="Times New Roman"/>
          <w:szCs w:val="28"/>
          <w:u w:val="single"/>
        </w:rPr>
        <w:t>Шаг 1.</w:t>
      </w:r>
      <w:r w:rsidRPr="008C2B2F">
        <w:rPr>
          <w:rFonts w:cs="Times New Roman"/>
          <w:szCs w:val="28"/>
        </w:rPr>
        <w:t xml:space="preserve"> </w:t>
      </w:r>
      <w:r w:rsidR="004143A9" w:rsidRPr="008C2B2F">
        <w:rPr>
          <w:rFonts w:cs="Times New Roman"/>
          <w:szCs w:val="28"/>
        </w:rPr>
        <w:t>Начинаем с нулевой вершины</w:t>
      </w:r>
      <w:r w:rsidR="00E019DD" w:rsidRPr="008C2B2F">
        <w:rPr>
          <w:rFonts w:cs="Times New Roman"/>
          <w:szCs w:val="28"/>
        </w:rPr>
        <w:t xml:space="preserve"> и красим её</w:t>
      </w:r>
      <w:r w:rsidR="004143A9"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0. Это вершина 1.</w:t>
      </w:r>
    </w:p>
    <w:p w14:paraId="13E072BE" w14:textId="77777777" w:rsidR="00A37A9A" w:rsidRPr="004D38FE" w:rsidRDefault="009A4FE3" w:rsidP="0046366C">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463680" behindDoc="0" locked="0" layoutInCell="1" allowOverlap="1" wp14:anchorId="47566D32" wp14:editId="59A7F366">
                <wp:simplePos x="0" y="0"/>
                <wp:positionH relativeFrom="column">
                  <wp:posOffset>3017520</wp:posOffset>
                </wp:positionH>
                <wp:positionV relativeFrom="paragraph">
                  <wp:posOffset>121920</wp:posOffset>
                </wp:positionV>
                <wp:extent cx="352425" cy="381000"/>
                <wp:effectExtent l="0" t="0" r="28575" b="19050"/>
                <wp:wrapNone/>
                <wp:docPr id="96" name="Овал 9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AE34C7" w14:textId="77777777" w:rsidR="00693C28" w:rsidRDefault="00693C28" w:rsidP="00E2482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6" o:spid="_x0000_s1026" style="position:absolute;left:0;text-align:left;margin-left:237.6pt;margin-top:9.6pt;width:27.75pt;height:30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" fillcolor="white [3201]" strokecolor="black [3213]" strokeweight="2pt">
                <v:textbox>
                  <w:txbxContent>
                    <w:p w:rsidR="00693C28" w:rsidRDefault="00693C28" w:rsidP="00E24823">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474944" behindDoc="0" locked="0" layoutInCell="1" allowOverlap="1" wp14:anchorId="1B3180E6" wp14:editId="552AC029">
                <wp:simplePos x="0" y="0"/>
                <wp:positionH relativeFrom="margin">
                  <wp:align>center</wp:align>
                </wp:positionH>
                <wp:positionV relativeFrom="paragraph">
                  <wp:posOffset>12700</wp:posOffset>
                </wp:positionV>
                <wp:extent cx="1828800" cy="1828800"/>
                <wp:effectExtent l="0" t="0" r="0" b="4445"/>
                <wp:wrapNone/>
                <wp:docPr id="30" name="Надпись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84819E5" w14:textId="77777777"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1C96913" id="_x0000_t202" coordsize="21600,21600" o:spt="202" path="m,l,21600r21600,l21600,xe">
                <v:stroke joinstyle="miter"/>
                <v:path gradientshapeok="t" o:connecttype="rect"/>
              </v:shapetype>
              <v:shape id="Надпись 30" o:spid="_x0000_s1027" type="#_x0000_t202" style="position:absolute;left:0;text-align:left;margin-left:0;margin-top:1pt;width:2in;height:2in;z-index:2514749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464704" behindDoc="0" locked="0" layoutInCell="1" allowOverlap="1" wp14:anchorId="641ABF1B" wp14:editId="71226352">
                <wp:simplePos x="0" y="0"/>
                <wp:positionH relativeFrom="column">
                  <wp:posOffset>1705610</wp:posOffset>
                </wp:positionH>
                <wp:positionV relativeFrom="paragraph">
                  <wp:posOffset>114935</wp:posOffset>
                </wp:positionV>
                <wp:extent cx="352425" cy="361950"/>
                <wp:effectExtent l="0" t="0" r="28575" b="19050"/>
                <wp:wrapNone/>
                <wp:docPr id="94" name="Овал 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CF3EC77" w14:textId="77777777" w:rsidR="00693C28" w:rsidRDefault="00693C28" w:rsidP="00E2482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4" o:spid="_x0000_s1028" style="position:absolute;left:0;text-align:left;margin-left:134.3pt;margin-top:9.05pt;width:27.75pt;height:28.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" fillcolor="#7f7f7f [1612]" strokecolor="#7f7f7f [1612]" strokeweight="2pt">
                <v:textbox>
                  <w:txbxContent>
                    <w:p w:rsidR="00693C28" w:rsidRDefault="00693C28" w:rsidP="00E2482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473920" behindDoc="0" locked="0" layoutInCell="1" allowOverlap="1" wp14:anchorId="4F492BF0" wp14:editId="45276670">
                <wp:simplePos x="0" y="0"/>
                <wp:positionH relativeFrom="column">
                  <wp:posOffset>1287145</wp:posOffset>
                </wp:positionH>
                <wp:positionV relativeFrom="paragraph">
                  <wp:posOffset>22860</wp:posOffset>
                </wp:positionV>
                <wp:extent cx="668867" cy="414655"/>
                <wp:effectExtent l="0" t="0" r="0" b="4445"/>
                <wp:wrapNone/>
                <wp:docPr id="29" name="Надпись 29"/>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B0E7F55" w14:textId="77777777" w:rsidR="00693C28" w:rsidRPr="00E866C8" w:rsidRDefault="00693C28" w:rsidP="00E866C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C9C78" id="Надпись 29" o:spid="_x0000_s1029" type="#_x0000_t202" style="position:absolute;left:0;text-align:left;margin-left:101.35pt;margin-top:1.8pt;width:52.65pt;height:32.6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n/6/vQgIAAFYEAAAO&#10;AAAAAAAAAAAAAAAAAC4CAABkcnMvZTJvRG9jLnhtbFBLAQItABQABgAIAAAAIQDGOhWM3AAAAAgB&#10;AAAPAAAAAAAAAAAAAAAAAJwEAABkcnMvZG93bnJldi54bWxQSwUGAAAAAAQABADzAAAApQUAAAAA&#10;" filled="f" stroked="f">
                <v:textbox>
                  <w:txbxContent>
                    <w:p w:rsidR="00693C28" w:rsidRPr="00E866C8" w:rsidRDefault="00693C28" w:rsidP="00E866C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249E9347" w14:textId="77777777" w:rsidR="00E24823" w:rsidRDefault="00A657BE" w:rsidP="0046366C">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466752" behindDoc="0" locked="0" layoutInCell="1" allowOverlap="1" wp14:anchorId="13919EC6" wp14:editId="5484BB5D">
                <wp:simplePos x="0" y="0"/>
                <wp:positionH relativeFrom="column">
                  <wp:posOffset>1960244</wp:posOffset>
                </wp:positionH>
                <wp:positionV relativeFrom="paragraph">
                  <wp:posOffset>201930</wp:posOffset>
                </wp:positionV>
                <wp:extent cx="1102995" cy="577925"/>
                <wp:effectExtent l="38100" t="0" r="20955" b="50800"/>
                <wp:wrapNone/>
                <wp:docPr id="88" name="Прямая со стрелкой 88"/>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541C86" id="_x0000_t32" coordsize="21600,21600" o:spt="32" o:oned="t" path="m,l21600,21600e" filled="f">
                <v:path arrowok="t" fillok="f" o:connecttype="none"/>
                <o:lock v:ext="edit" shapetype="t"/>
              </v:shapetype>
              <v:shape id="Прямая со стрелкой 88" o:spid="_x0000_s1026" type="#_x0000_t32" style="position:absolute;margin-left:154.35pt;margin-top:15.9pt;width:86.85pt;height:45.5pt;flip:x;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" strokecolor="black [3213]">
                <v:stroke endarrow="block"/>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65728" behindDoc="0" locked="0" layoutInCell="1" allowOverlap="1" wp14:anchorId="0314C9C9" wp14:editId="4F8DE62E">
                <wp:simplePos x="0" y="0"/>
                <wp:positionH relativeFrom="column">
                  <wp:posOffset>2099310</wp:posOffset>
                </wp:positionH>
                <wp:positionV relativeFrom="paragraph">
                  <wp:posOffset>76200</wp:posOffset>
                </wp:positionV>
                <wp:extent cx="895350" cy="0"/>
                <wp:effectExtent l="0" t="76200" r="19050" b="95250"/>
                <wp:wrapNone/>
                <wp:docPr id="91" name="Прямая со стрелкой 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C1BA0D" id="Прямая со стрелкой 91" o:spid="_x0000_s1026" type="#_x0000_t32" style="position:absolute;margin-left:165.3pt;margin-top:6pt;width:70.5pt;height:0;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aDggyDQIA&#10;AD4EAAAOAAAAAAAAAAAAAAAAAC4CAABkcnMvZTJvRG9jLnhtbFBLAQItABQABgAIAAAAIQAEuZgQ&#10;3gAAAAkBAAAPAAAAAAAAAAAAAAAAAGcEAABkcnMvZG93bnJldi54bWxQSwUGAAAAAAQABADzAAAA&#10;cgUAAAAA&#10;" strokecolor="black [3213]">
                <v:stroke endarrow="block"/>
              </v:shape>
            </w:pict>
          </mc:Fallback>
        </mc:AlternateContent>
      </w:r>
    </w:p>
    <w:p w14:paraId="7284E3BB" w14:textId="77777777" w:rsidR="00E24823" w:rsidRDefault="00A657BE" w:rsidP="0046366C">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52800" behindDoc="0" locked="0" layoutInCell="1" allowOverlap="1" wp14:anchorId="11C45B77" wp14:editId="34F5AC2A">
                <wp:simplePos x="0" y="0"/>
                <wp:positionH relativeFrom="column">
                  <wp:posOffset>3120390</wp:posOffset>
                </wp:positionH>
                <wp:positionV relativeFrom="paragraph">
                  <wp:posOffset>92710</wp:posOffset>
                </wp:positionV>
                <wp:extent cx="47625" cy="377190"/>
                <wp:effectExtent l="57150" t="0" r="47625" b="60960"/>
                <wp:wrapNone/>
                <wp:docPr id="22" name="Прямая со стрелкой 22"/>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DB720" id="Прямая со стрелкой 22" o:spid="_x0000_s1026" type="#_x0000_t32" style="position:absolute;margin-left:245.7pt;margin-top:7.3pt;width:3.75pt;height:29.7pt;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" strokecolor="black [3040]">
                <v:stroke endarrow="block"/>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79040" behindDoc="0" locked="0" layoutInCell="1" allowOverlap="1" wp14:anchorId="4FDA891F" wp14:editId="0DCB3724">
                <wp:simplePos x="0" y="0"/>
                <wp:positionH relativeFrom="column">
                  <wp:posOffset>1830705</wp:posOffset>
                </wp:positionH>
                <wp:positionV relativeFrom="paragraph">
                  <wp:posOffset>74295</wp:posOffset>
                </wp:positionV>
                <wp:extent cx="45719" cy="396240"/>
                <wp:effectExtent l="38100" t="38100" r="50165" b="22860"/>
                <wp:wrapNone/>
                <wp:docPr id="45" name="Прямая со стрелкой 45"/>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BA6B9" id="Прямая со стрелкой 45" o:spid="_x0000_s1026" type="#_x0000_t32" style="position:absolute;margin-left:144.15pt;margin-top:5.85pt;width:3.6pt;height:31.2pt;flip:y;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szpAZxkCAABMBAAADgAAAAAAAAAAAAAAAAAuAgAAZHJzL2Uyb0RvYy54bWxQSwECLQAU&#10;AAYACAAAACEA815DgN8AAAAJAQAADwAAAAAAAAAAAAAAAABzBAAAZHJzL2Rvd25yZXYueG1sUEsF&#10;BgAAAAAEAAQA8wAAAH8FAAAAAA==&#10;" strokecolor="black [3213]">
                <v:stroke endarrow="block"/>
              </v:shape>
            </w:pict>
          </mc:Fallback>
        </mc:AlternateContent>
      </w:r>
      <w:r w:rsidR="009A4FE3">
        <w:rPr>
          <w:noProof/>
          <w:lang w:eastAsia="ru-RU"/>
        </w:rPr>
        <mc:AlternateContent>
          <mc:Choice Requires="wps">
            <w:drawing>
              <wp:anchor distT="0" distB="0" distL="114300" distR="114300" simplePos="0" relativeHeight="251475968" behindDoc="0" locked="0" layoutInCell="1" allowOverlap="1" wp14:anchorId="480F217E" wp14:editId="0784A835">
                <wp:simplePos x="0" y="0"/>
                <wp:positionH relativeFrom="column">
                  <wp:posOffset>3470275</wp:posOffset>
                </wp:positionH>
                <wp:positionV relativeFrom="paragraph">
                  <wp:posOffset>188595</wp:posOffset>
                </wp:positionV>
                <wp:extent cx="1828800" cy="1828800"/>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49FE537" w14:textId="77777777"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2" o:spid="_x0000_s1030" type="#_x0000_t202" style="position:absolute;left:0;text-align:left;margin-left:273.25pt;margin-top:14.85pt;width:2in;height:2in;z-index:2514759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67776" behindDoc="0" locked="0" layoutInCell="1" allowOverlap="1" wp14:anchorId="0735AD08" wp14:editId="313BD317">
                <wp:simplePos x="0" y="0"/>
                <wp:positionH relativeFrom="column">
                  <wp:posOffset>3409950</wp:posOffset>
                </wp:positionH>
                <wp:positionV relativeFrom="paragraph">
                  <wp:posOffset>9525</wp:posOffset>
                </wp:positionV>
                <wp:extent cx="571500" cy="352425"/>
                <wp:effectExtent l="0" t="0" r="57150" b="47625"/>
                <wp:wrapNone/>
                <wp:docPr id="89" name="Прямая со стрелкой 8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DA85A56" id="Прямая со стрелкой 89" o:spid="_x0000_s1026" type="#_x0000_t32" style="position:absolute;margin-left:268.5pt;margin-top:.75pt;width:45pt;height:2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h7i5L&#10;EQIAAEMEAAAOAAAAAAAAAAAAAAAAAC4CAABkcnMvZTJvRG9jLnhtbFBLAQItABQABgAIAAAAIQCG&#10;0gZO3QAAAAgBAAAPAAAAAAAAAAAAAAAAAGsEAABkcnMvZG93bnJldi54bWxQSwUGAAAAAAQABADz&#10;AAAAdQUAAAAA&#10;" strokecolor="black [3213]">
                <v:stroke endarrow="block"/>
              </v:shape>
            </w:pict>
          </mc:Fallback>
        </mc:AlternateContent>
      </w:r>
    </w:p>
    <w:p w14:paraId="6F216E13" w14:textId="77777777" w:rsidR="00E24823" w:rsidRDefault="009A4FE3" w:rsidP="0046366C">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481088" behindDoc="0" locked="0" layoutInCell="1" allowOverlap="1" wp14:anchorId="5F1DE242" wp14:editId="187DF411">
                <wp:simplePos x="0" y="0"/>
                <wp:positionH relativeFrom="column">
                  <wp:posOffset>1246505</wp:posOffset>
                </wp:positionH>
                <wp:positionV relativeFrom="paragraph">
                  <wp:posOffset>200025</wp:posOffset>
                </wp:positionV>
                <wp:extent cx="514009" cy="579514"/>
                <wp:effectExtent l="0" t="0" r="19685" b="11430"/>
                <wp:wrapNone/>
                <wp:docPr id="51"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459290" id="Полилиния: фигура 51" o:spid="_x0000_s1026" style="position:absolute;margin-left:98.15pt;margin-top:15.75pt;width:40.45pt;height:45.65pt;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AMbgTgxwQAAAE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476992" behindDoc="0" locked="0" layoutInCell="1" allowOverlap="1" wp14:anchorId="3308EDD8" wp14:editId="78993DC0">
                <wp:simplePos x="0" y="0"/>
                <wp:positionH relativeFrom="column">
                  <wp:posOffset>2526030</wp:posOffset>
                </wp:positionH>
                <wp:positionV relativeFrom="paragraph">
                  <wp:posOffset>196215</wp:posOffset>
                </wp:positionV>
                <wp:extent cx="1828800" cy="1828800"/>
                <wp:effectExtent l="0" t="0" r="0" b="0"/>
                <wp:wrapNone/>
                <wp:docPr id="33" name="Надпись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D0CC07" w14:textId="77777777"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3" o:spid="_x0000_s1031" type="#_x0000_t202" style="position:absolute;left:0;text-align:left;margin-left:198.9pt;margin-top:15.45pt;width:2in;height:2in;z-index:251476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C7cl5jwCAABWBAAADgAAAAAA&#10;AAAAAAAAAAAuAgAAZHJzL2Uyb0RvYy54bWxQSwECLQAUAAYACAAAACEA9eN5ud0AAAAKAQAADwAA&#10;AAAAAAAAAAAAAACWBAAAZHJzL2Rvd25yZXYueG1sUEsFBgAAAAAEAAQA8wAAAKA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468800" behindDoc="0" locked="0" layoutInCell="1" allowOverlap="1" wp14:anchorId="29E2D720" wp14:editId="7E63C182">
                <wp:simplePos x="0" y="0"/>
                <wp:positionH relativeFrom="column">
                  <wp:posOffset>3907155</wp:posOffset>
                </wp:positionH>
                <wp:positionV relativeFrom="paragraph">
                  <wp:posOffset>103505</wp:posOffset>
                </wp:positionV>
                <wp:extent cx="352425" cy="371475"/>
                <wp:effectExtent l="0" t="0" r="28575" b="28575"/>
                <wp:wrapNone/>
                <wp:docPr id="95" name="Овал 95"/>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1D0CA8" w14:textId="77777777" w:rsidR="00693C28" w:rsidRDefault="00693C28" w:rsidP="00E2482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5" o:spid="_x0000_s1032" style="position:absolute;left:0;text-align:left;margin-left:307.65pt;margin-top:8.15pt;width:27.75pt;height:29.2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" fillcolor="white [3201]" strokecolor="black [3213]" strokeweight="2pt">
                <v:textbox>
                  <w:txbxContent>
                    <w:p w:rsidR="00693C28" w:rsidRDefault="00693C28" w:rsidP="00E24823">
                      <w:pPr>
                        <w:rPr>
                          <w:rFonts w:cs="Times New Roman"/>
                          <w:sz w:val="24"/>
                        </w:rPr>
                      </w:pPr>
                      <w:r>
                        <w:rPr>
                          <w:rFonts w:cs="Times New Roman"/>
                          <w:sz w:val="24"/>
                        </w:rPr>
                        <w:t>1</w:t>
                      </w:r>
                    </w:p>
                  </w:txbxContent>
                </v:textbox>
              </v:oval>
            </w:pict>
          </mc:Fallback>
        </mc:AlternateContent>
      </w:r>
    </w:p>
    <w:p w14:paraId="7088B387" w14:textId="77777777" w:rsidR="00E24823" w:rsidRDefault="009A4FE3" w:rsidP="0046366C">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480064" behindDoc="0" locked="0" layoutInCell="1" allowOverlap="1" wp14:anchorId="5403A517" wp14:editId="2AE14FC7">
                <wp:simplePos x="0" y="0"/>
                <wp:positionH relativeFrom="column">
                  <wp:posOffset>1519827</wp:posOffset>
                </wp:positionH>
                <wp:positionV relativeFrom="paragraph">
                  <wp:posOffset>58964</wp:posOffset>
                </wp:positionV>
                <wp:extent cx="168275" cy="57785"/>
                <wp:effectExtent l="74295" t="20955" r="58420" b="1270"/>
                <wp:wrapNone/>
                <wp:docPr id="47"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82635A"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Стрелка: вправо с вырезом 47" o:spid="_x0000_s1026" type="#_x0000_t94" style="position:absolute;margin-left:119.65pt;margin-top:4.65pt;width:13.25pt;height:4.55pt;rotation:3194725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vrm2AIAALs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t2vrm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469824" behindDoc="0" locked="0" layoutInCell="1" allowOverlap="1" wp14:anchorId="20BE58C4" wp14:editId="41601804">
                <wp:simplePos x="0" y="0"/>
                <wp:positionH relativeFrom="column">
                  <wp:posOffset>1644015</wp:posOffset>
                </wp:positionH>
                <wp:positionV relativeFrom="paragraph">
                  <wp:posOffset>92075</wp:posOffset>
                </wp:positionV>
                <wp:extent cx="342900" cy="381000"/>
                <wp:effectExtent l="0" t="0" r="19050" b="19050"/>
                <wp:wrapNone/>
                <wp:docPr id="93" name="Овал 93"/>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6F556D" w14:textId="77777777" w:rsidR="00693C28" w:rsidRDefault="00693C28" w:rsidP="00E2482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3" o:spid="_x0000_s1033" style="position:absolute;left:0;text-align:left;margin-left:129.45pt;margin-top:7.25pt;width:27pt;height:30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" fillcolor="white [3201]" strokecolor="black [3213]" strokeweight="2pt">
                <v:textbox>
                  <w:txbxContent>
                    <w:p w:rsidR="00693C28" w:rsidRDefault="00693C28" w:rsidP="00E2482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478016" behindDoc="0" locked="0" layoutInCell="1" allowOverlap="1" wp14:anchorId="1E862FDD" wp14:editId="1CE70608">
                <wp:simplePos x="0" y="0"/>
                <wp:positionH relativeFrom="column">
                  <wp:posOffset>1203325</wp:posOffset>
                </wp:positionH>
                <wp:positionV relativeFrom="paragraph">
                  <wp:posOffset>14605</wp:posOffset>
                </wp:positionV>
                <wp:extent cx="1828800" cy="1828800"/>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BEA6AB" w14:textId="77777777"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4" o:spid="_x0000_s1034" type="#_x0000_t202" style="position:absolute;left:0;text-align:left;margin-left:94.75pt;margin-top:1.15pt;width:2in;height:2in;z-index:251478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470848" behindDoc="0" locked="0" layoutInCell="1" allowOverlap="1" wp14:anchorId="65DF2517" wp14:editId="3C9EC86F">
                <wp:simplePos x="0" y="0"/>
                <wp:positionH relativeFrom="margin">
                  <wp:posOffset>2947670</wp:posOffset>
                </wp:positionH>
                <wp:positionV relativeFrom="paragraph">
                  <wp:posOffset>97790</wp:posOffset>
                </wp:positionV>
                <wp:extent cx="352425" cy="381000"/>
                <wp:effectExtent l="0" t="0" r="28575" b="19050"/>
                <wp:wrapNone/>
                <wp:docPr id="92" name="Овал 92"/>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B0A1ED" w14:textId="77777777" w:rsidR="00693C28" w:rsidRDefault="00693C28" w:rsidP="00E2482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2" o:spid="_x0000_s1035" style="position:absolute;left:0;text-align:left;margin-left:232.1pt;margin-top:7.7pt;width:27.75pt;height:30pt;z-index:25147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" fillcolor="white [3201]" strokecolor="black [3213]" strokeweight="2pt">
                <v:textbox>
                  <w:txbxContent>
                    <w:p w:rsidR="00693C28" w:rsidRDefault="00693C28" w:rsidP="00E2482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471872" behindDoc="0" locked="0" layoutInCell="1" allowOverlap="1" wp14:anchorId="327C2570" wp14:editId="5FB50EBB">
                <wp:simplePos x="0" y="0"/>
                <wp:positionH relativeFrom="column">
                  <wp:posOffset>3286125</wp:posOffset>
                </wp:positionH>
                <wp:positionV relativeFrom="paragraph">
                  <wp:posOffset>105410</wp:posOffset>
                </wp:positionV>
                <wp:extent cx="581025" cy="152400"/>
                <wp:effectExtent l="38100" t="0" r="28575" b="76200"/>
                <wp:wrapNone/>
                <wp:docPr id="90" name="Прямая со стрелкой 90"/>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AF7550" id="Прямая со стрелкой 90" o:spid="_x0000_s1026" type="#_x0000_t32" style="position:absolute;margin-left:258.75pt;margin-top:8.3pt;width:45.75pt;height:12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" strokecolor="black [3213]">
                <v:stroke endarrow="block"/>
              </v:shape>
            </w:pict>
          </mc:Fallback>
        </mc:AlternateContent>
      </w:r>
    </w:p>
    <w:p w14:paraId="475C4026" w14:textId="77777777" w:rsidR="00E24823" w:rsidRDefault="009A4FE3" w:rsidP="0046366C">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472896" behindDoc="0" locked="0" layoutInCell="1" allowOverlap="1" wp14:anchorId="4002FBFE" wp14:editId="4D8A13DE">
                <wp:simplePos x="0" y="0"/>
                <wp:positionH relativeFrom="column">
                  <wp:posOffset>2005965</wp:posOffset>
                </wp:positionH>
                <wp:positionV relativeFrom="paragraph">
                  <wp:posOffset>85725</wp:posOffset>
                </wp:positionV>
                <wp:extent cx="933450" cy="9525"/>
                <wp:effectExtent l="38100" t="76200" r="0" b="85725"/>
                <wp:wrapNone/>
                <wp:docPr id="85" name="Прямая со стрелкой 85"/>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915D96" id="Прямая со стрелкой 85" o:spid="_x0000_s1026" type="#_x0000_t32" style="position:absolute;margin-left:157.95pt;margin-top:6.75pt;width:73.5pt;height:.7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RSy40dAgAAVQQAAA4AAAAAAAAAAAAAAAAALgIAAGRycy9lMm9Eb2MueG1sUEsB&#10;Ai0AFAAGAAgAAAAhALjRmjrfAAAACQEAAA8AAAAAAAAAAAAAAAAAdwQAAGRycy9kb3ducmV2Lnht&#10;bFBLBQYAAAAABAAEAPMAAACDBQAAAAA=&#10;" strokecolor="black [3213]">
                <v:stroke endarrow="block"/>
              </v:shape>
            </w:pict>
          </mc:Fallback>
        </mc:AlternateContent>
      </w:r>
    </w:p>
    <w:p w14:paraId="3915C041" w14:textId="77777777" w:rsidR="00E24823" w:rsidRDefault="00E24823" w:rsidP="0046366C">
      <w:pPr>
        <w:spacing w:after="0" w:line="240" w:lineRule="auto"/>
        <w:ind w:firstLine="708"/>
        <w:jc w:val="center"/>
        <w:rPr>
          <w:rFonts w:cs="Times New Roman"/>
        </w:rPr>
      </w:pPr>
    </w:p>
    <w:p w14:paraId="127D5E46" w14:textId="77777777" w:rsidR="00A37A9A" w:rsidRPr="008C2B2F" w:rsidRDefault="00A37A9A" w:rsidP="002B6C9C">
      <w:pPr>
        <w:spacing w:after="0" w:line="240" w:lineRule="auto"/>
        <w:ind w:firstLine="0"/>
        <w:jc w:val="both"/>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A37A9A" w:rsidRPr="008C2B2F" w14:paraId="4FAF1351" w14:textId="77777777" w:rsidTr="003E5D7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E96630B" w14:textId="77777777" w:rsidR="00A37A9A" w:rsidRPr="008C2B2F" w:rsidRDefault="00A37A9A">
            <w:pPr>
              <w:jc w:val="center"/>
              <w:rPr>
                <w:szCs w:val="28"/>
                <w:lang w:val="en-US"/>
              </w:rPr>
            </w:pPr>
            <w:bookmarkStart w:id="0" w:name="_Hlk514339884"/>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A627F01" w14:textId="77777777" w:rsidR="00A37A9A" w:rsidRPr="008C2B2F" w:rsidRDefault="00A37A9A">
            <w:pPr>
              <w:jc w:val="center"/>
              <w:rPr>
                <w:szCs w:val="28"/>
                <w:lang w:val="en-US"/>
              </w:rPr>
            </w:pPr>
            <w:r w:rsidRPr="008C2B2F">
              <w:rPr>
                <w:szCs w:val="28"/>
                <w:lang w:val="en-US"/>
              </w:rPr>
              <w:t>1</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A37A9A" w:rsidRPr="008C2B2F" w14:paraId="22765304" w14:textId="77777777"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A84EEFC" w14:textId="77777777" w:rsidR="00A37A9A" w:rsidRPr="008C2B2F" w:rsidRDefault="00A37A9A">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8D0E3E2" w14:textId="77777777" w:rsidR="00A37A9A" w:rsidRPr="008C2B2F" w:rsidRDefault="005A0AF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0C320A0" w14:textId="77777777"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08C79DED" w14:textId="77777777"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6D02540D" w14:textId="77777777"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0D5F7774" w14:textId="77777777" w:rsidR="00A37A9A" w:rsidRPr="008C2B2F" w:rsidRDefault="00A37A9A">
            <w:pPr>
              <w:jc w:val="center"/>
              <w:rPr>
                <w:szCs w:val="28"/>
                <w:lang w:val="en-US"/>
              </w:rPr>
            </w:pPr>
            <w:r w:rsidRPr="008C2B2F">
              <w:rPr>
                <w:szCs w:val="28"/>
                <w:lang w:val="en-US"/>
              </w:rPr>
              <w:t>W</w:t>
            </w:r>
          </w:p>
        </w:tc>
      </w:tr>
      <w:tr w:rsidR="00A37A9A" w:rsidRPr="008C2B2F" w14:paraId="2F7B29E8" w14:textId="77777777"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05B8AEF" w14:textId="77777777" w:rsidR="00A37A9A" w:rsidRPr="008C2B2F" w:rsidRDefault="00A37A9A">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2EDBB6E" w14:textId="77777777" w:rsidR="00A37A9A" w:rsidRPr="008C2B2F" w:rsidRDefault="00A37A9A">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353C452D" w14:textId="77777777"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64369D7F" w14:textId="77777777"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1E44FC49" w14:textId="77777777"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578F4C9E" w14:textId="77777777" w:rsidR="00A37A9A" w:rsidRPr="008C2B2F" w:rsidRDefault="00A37A9A">
            <w:pPr>
              <w:jc w:val="center"/>
              <w:rPr>
                <w:szCs w:val="28"/>
                <w:lang w:val="en-US"/>
              </w:rPr>
            </w:pPr>
            <w:r w:rsidRPr="008C2B2F">
              <w:rPr>
                <w:szCs w:val="28"/>
                <w:lang w:val="en-US"/>
              </w:rPr>
              <w:t>I</w:t>
            </w:r>
          </w:p>
        </w:tc>
      </w:tr>
      <w:tr w:rsidR="00A37A9A" w:rsidRPr="008C2B2F" w14:paraId="3ADFE270" w14:textId="77777777"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3038153" w14:textId="77777777" w:rsidR="00A37A9A" w:rsidRPr="008C2B2F" w:rsidRDefault="00A37A9A">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8851109" w14:textId="77777777"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3EB75D7" w14:textId="77777777"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B147E56" w14:textId="77777777"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5C3FA326" w14:textId="77777777"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062D707" w14:textId="77777777" w:rsidR="00A37A9A" w:rsidRPr="008C2B2F" w:rsidRDefault="00A37A9A">
            <w:pPr>
              <w:jc w:val="center"/>
              <w:rPr>
                <w:szCs w:val="28"/>
                <w:lang w:val="en-US"/>
              </w:rPr>
            </w:pPr>
            <w:r w:rsidRPr="008C2B2F">
              <w:rPr>
                <w:szCs w:val="28"/>
                <w:lang w:val="en-US"/>
              </w:rPr>
              <w:t>N</w:t>
            </w:r>
          </w:p>
        </w:tc>
      </w:tr>
      <w:tr w:rsidR="0046366C" w:rsidRPr="008C2B2F" w14:paraId="1CBFDF69" w14:textId="77777777"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9FEB3B0" w14:textId="77777777" w:rsidR="0046366C" w:rsidRPr="008C2B2F" w:rsidRDefault="0046366C">
            <w:pPr>
              <w:jc w:val="center"/>
              <w:rPr>
                <w:szCs w:val="28"/>
                <w:lang w:val="en-US"/>
              </w:rPr>
            </w:pPr>
            <w:bookmarkStart w:id="1" w:name="_Hlk514354190"/>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7B4027F9" w14:textId="77777777"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74A6EC5" w14:textId="77777777"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D886A63" w14:textId="77777777"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566243D" w14:textId="77777777"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A8934EB" w14:textId="77777777" w:rsidR="0046366C" w:rsidRPr="008C2B2F" w:rsidRDefault="0046366C">
            <w:pPr>
              <w:jc w:val="center"/>
              <w:rPr>
                <w:szCs w:val="28"/>
                <w:lang w:val="en-US"/>
              </w:rPr>
            </w:pPr>
            <w:r>
              <w:rPr>
                <w:szCs w:val="28"/>
                <w:lang w:val="en-US"/>
              </w:rPr>
              <w:t>0</w:t>
            </w:r>
          </w:p>
        </w:tc>
      </w:tr>
      <w:bookmarkEnd w:id="0"/>
      <w:bookmarkEnd w:id="1"/>
    </w:tbl>
    <w:p w14:paraId="07EA6FED" w14:textId="77777777" w:rsidR="002B6C9C" w:rsidRDefault="002B6C9C" w:rsidP="002B6C9C">
      <w:pPr>
        <w:pBdr>
          <w:bar w:val="single" w:sz="24" w:color="auto"/>
        </w:pBdr>
        <w:spacing w:after="0"/>
        <w:rPr>
          <w:rFonts w:cs="Times New Roman"/>
          <w:szCs w:val="28"/>
          <w:u w:val="single"/>
        </w:rPr>
      </w:pPr>
    </w:p>
    <w:p w14:paraId="47D49417" w14:textId="77777777" w:rsidR="00070D93" w:rsidRPr="002B6C9C" w:rsidRDefault="00A37A9A" w:rsidP="002B6C9C">
      <w:pPr>
        <w:pBdr>
          <w:bar w:val="single" w:sz="24" w:color="auto"/>
        </w:pBdr>
        <w:spacing w:after="0"/>
        <w:rPr>
          <w:rFonts w:cs="Times New Roman"/>
          <w:szCs w:val="28"/>
        </w:rPr>
      </w:pPr>
      <w:r w:rsidRPr="008C2B2F">
        <w:rPr>
          <w:rFonts w:cs="Times New Roman"/>
          <w:szCs w:val="28"/>
          <w:u w:val="single"/>
        </w:rPr>
        <w:lastRenderedPageBreak/>
        <w:t>Шаг 2:</w:t>
      </w:r>
      <w:r w:rsidRPr="008C2B2F">
        <w:rPr>
          <w:rFonts w:cs="Times New Roman"/>
          <w:szCs w:val="28"/>
        </w:rPr>
        <w:t xml:space="preserve"> затем</w:t>
      </w:r>
      <w:r w:rsidR="008B6AF8" w:rsidRPr="008C2B2F">
        <w:rPr>
          <w:rFonts w:cs="Times New Roman"/>
          <w:szCs w:val="28"/>
        </w:rPr>
        <w:t xml:space="preserve"> переходим в 1-ю</w:t>
      </w:r>
      <w:r w:rsidR="0020338F" w:rsidRPr="008C2B2F">
        <w:rPr>
          <w:rFonts w:cs="Times New Roman"/>
          <w:szCs w:val="28"/>
        </w:rPr>
        <w:t xml:space="preserve"> из 0-й</w:t>
      </w:r>
      <w:r w:rsidR="00E019DD" w:rsidRPr="008C2B2F">
        <w:rPr>
          <w:rFonts w:cs="Times New Roman"/>
          <w:szCs w:val="28"/>
        </w:rPr>
        <w:t xml:space="preserve"> и красим её</w:t>
      </w:r>
      <w:r w:rsidR="008B6AF8"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1. Это вершина 2</w:t>
      </w:r>
      <w:r w:rsidR="00BE0DD4" w:rsidRPr="00693C28">
        <w:rPr>
          <w:rFonts w:cs="Times New Roman"/>
        </w:rPr>
        <w:t>,3,4</w:t>
      </w:r>
      <w:r w:rsidR="004D38FE">
        <w:rPr>
          <w:rFonts w:cs="Times New Roman"/>
        </w:rPr>
        <w:t>.</w:t>
      </w:r>
    </w:p>
    <w:p w14:paraId="41420AA6" w14:textId="77777777" w:rsidR="00A657BE" w:rsidRPr="004D38FE" w:rsidRDefault="00A657BE" w:rsidP="00A657BE">
      <w:pPr>
        <w:spacing w:before="120"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865088" behindDoc="0" locked="0" layoutInCell="1" allowOverlap="1" wp14:anchorId="45290843" wp14:editId="522EB94C">
                <wp:simplePos x="0" y="0"/>
                <wp:positionH relativeFrom="margin">
                  <wp:posOffset>2586990</wp:posOffset>
                </wp:positionH>
                <wp:positionV relativeFrom="paragraph">
                  <wp:posOffset>9525</wp:posOffset>
                </wp:positionV>
                <wp:extent cx="695325" cy="1828800"/>
                <wp:effectExtent l="0" t="0" r="0" b="4445"/>
                <wp:wrapNone/>
                <wp:docPr id="24" name="Надпись 24"/>
                <wp:cNvGraphicFramePr/>
                <a:graphic xmlns:a="http://schemas.openxmlformats.org/drawingml/2006/main">
                  <a:graphicData uri="http://schemas.microsoft.com/office/word/2010/wordprocessingShape">
                    <wps:wsp>
                      <wps:cNvSpPr txBox="1"/>
                      <wps:spPr>
                        <a:xfrm>
                          <a:off x="0" y="0"/>
                          <a:ext cx="695325" cy="1828800"/>
                        </a:xfrm>
                        <a:prstGeom prst="rect">
                          <a:avLst/>
                        </a:prstGeom>
                        <a:noFill/>
                        <a:ln>
                          <a:noFill/>
                        </a:ln>
                      </wps:spPr>
                      <wps:txbx>
                        <w:txbxContent>
                          <w:p w14:paraId="68383709" w14:textId="77777777" w:rsidR="00693C28" w:rsidRPr="00A657BE"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657BE">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8A8877F" id="Надпись 24" o:spid="_x0000_s1036" type="#_x0000_t202" style="position:absolute;left:0;text-align:left;margin-left:203.7pt;margin-top:.75pt;width:54.75pt;height:2in;z-index:251865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" filled="f" stroked="f">
                <v:textbox style="mso-fit-shape-to-text:t">
                  <w:txbxContent>
                    <w:p w:rsidR="00693C28" w:rsidRPr="00A657BE"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657BE">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482112" behindDoc="0" locked="0" layoutInCell="1" allowOverlap="1" wp14:anchorId="658772F9" wp14:editId="1852968C">
                <wp:simplePos x="0" y="0"/>
                <wp:positionH relativeFrom="column">
                  <wp:posOffset>3017520</wp:posOffset>
                </wp:positionH>
                <wp:positionV relativeFrom="paragraph">
                  <wp:posOffset>121920</wp:posOffset>
                </wp:positionV>
                <wp:extent cx="352425" cy="381000"/>
                <wp:effectExtent l="0" t="0" r="28575" b="19050"/>
                <wp:wrapNone/>
                <wp:docPr id="443" name="Овал 44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9DFCA74"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39032" id="Овал 443" o:spid="_x0000_s1037" style="position:absolute;left:0;text-align:left;margin-left:237.6pt;margin-top:9.6pt;width:27.75pt;height:3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A3w2VKqgIAAOM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sidR="00070D93">
        <w:rPr>
          <w:noProof/>
          <w:lang w:eastAsia="ru-RU"/>
        </w:rPr>
        <mc:AlternateContent>
          <mc:Choice Requires="wps">
            <w:drawing>
              <wp:anchor distT="0" distB="0" distL="114300" distR="114300" simplePos="0" relativeHeight="251493376" behindDoc="0" locked="0" layoutInCell="1" allowOverlap="1" wp14:anchorId="33663567" wp14:editId="731B8143">
                <wp:simplePos x="0" y="0"/>
                <wp:positionH relativeFrom="margin">
                  <wp:align>center</wp:align>
                </wp:positionH>
                <wp:positionV relativeFrom="paragraph">
                  <wp:posOffset>12700</wp:posOffset>
                </wp:positionV>
                <wp:extent cx="1828800" cy="1828800"/>
                <wp:effectExtent l="0" t="0" r="0" b="4445"/>
                <wp:wrapNone/>
                <wp:docPr id="444" name="Надпись 4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1F54A48"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CD0CA02" id="Надпись 444" o:spid="_x0000_s1038" type="#_x0000_t202" style="position:absolute;left:0;text-align:left;margin-left:0;margin-top:1pt;width:2in;height:2in;z-index:2514933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Sq7O6D0CAABZ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483136" behindDoc="0" locked="0" layoutInCell="1" allowOverlap="1" wp14:anchorId="013AE72C" wp14:editId="4BC331F7">
                <wp:simplePos x="0" y="0"/>
                <wp:positionH relativeFrom="column">
                  <wp:posOffset>1705610</wp:posOffset>
                </wp:positionH>
                <wp:positionV relativeFrom="paragraph">
                  <wp:posOffset>114935</wp:posOffset>
                </wp:positionV>
                <wp:extent cx="352425" cy="361950"/>
                <wp:effectExtent l="0" t="0" r="28575" b="19050"/>
                <wp:wrapNone/>
                <wp:docPr id="445" name="Овал 44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4C84ECC"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C17B6" id="Овал 445" o:spid="_x0000_s1039" style="position:absolute;left:0;text-align:left;margin-left:134.3pt;margin-top:9.05pt;width:27.75pt;height:28.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MqoAompAgAA4w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sidR="00070D93">
        <w:rPr>
          <w:noProof/>
          <w:lang w:eastAsia="ru-RU"/>
        </w:rPr>
        <mc:AlternateContent>
          <mc:Choice Requires="wps">
            <w:drawing>
              <wp:anchor distT="0" distB="0" distL="114300" distR="114300" simplePos="0" relativeHeight="251492352" behindDoc="0" locked="0" layoutInCell="1" allowOverlap="1" wp14:anchorId="1A60A64D" wp14:editId="08D8A78D">
                <wp:simplePos x="0" y="0"/>
                <wp:positionH relativeFrom="column">
                  <wp:posOffset>1287145</wp:posOffset>
                </wp:positionH>
                <wp:positionV relativeFrom="paragraph">
                  <wp:posOffset>22860</wp:posOffset>
                </wp:positionV>
                <wp:extent cx="668867" cy="414655"/>
                <wp:effectExtent l="0" t="0" r="0" b="4445"/>
                <wp:wrapNone/>
                <wp:docPr id="446" name="Надпись 44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E5E73D8"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50536" id="Надпись 446" o:spid="_x0000_s1040" type="#_x0000_t202" style="position:absolute;left:0;text-align:left;margin-left:101.35pt;margin-top:1.8pt;width:52.65pt;height:32.6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EN3rh1EAgAAWQQA&#10;AA4AAAAAAAAAAAAAAAAALgIAAGRycy9lMm9Eb2MueG1sUEsBAi0AFAAGAAgAAAAhAMY6FYzcAAAA&#10;CAEAAA8AAAAAAAAAAAAAAAAAngQAAGRycy9kb3ducmV2LnhtbFBLBQYAAAAABAAEAPMAAACnBQAA&#10;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4848" behindDoc="0" locked="0" layoutInCell="1" allowOverlap="1" wp14:anchorId="7AA07BF3" wp14:editId="79C00E2A">
                <wp:simplePos x="0" y="0"/>
                <wp:positionH relativeFrom="column">
                  <wp:posOffset>3017520</wp:posOffset>
                </wp:positionH>
                <wp:positionV relativeFrom="paragraph">
                  <wp:posOffset>121920</wp:posOffset>
                </wp:positionV>
                <wp:extent cx="352425" cy="381000"/>
                <wp:effectExtent l="0" t="0" r="28575" b="19050"/>
                <wp:wrapNone/>
                <wp:docPr id="23" name="Овал 2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788DB33E" w14:textId="77777777" w:rsidR="00693C28" w:rsidRPr="00A657BE" w:rsidRDefault="00693C28" w:rsidP="00A657BE">
                            <w:pPr>
                              <w:rPr>
                                <w:rFonts w:cs="Times New Roman"/>
                                <w:color w:val="7F7F7F" w:themeColor="text1" w:themeTint="80"/>
                                <w:sz w:val="24"/>
                              </w:rPr>
                            </w:pPr>
                            <w:r w:rsidRPr="00A657BE">
                              <w:rPr>
                                <w:rFonts w:cs="Times New Roman"/>
                                <w:color w:val="7F7F7F" w:themeColor="text1" w:themeTint="80"/>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53E7D5" id="Овал 23" o:spid="_x0000_s1041" style="position:absolute;left:0;text-align:left;margin-left:237.6pt;margin-top:9.6pt;width:27.75pt;height:3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" fillcolor="gray [1629]" strokecolor="gray [1629]" strokeweight="2pt">
                <v:textbox>
                  <w:txbxContent>
                    <w:p w:rsidR="00693C28" w:rsidRPr="00A657BE" w:rsidRDefault="00693C28" w:rsidP="00A657BE">
                      <w:pPr>
                        <w:rPr>
                          <w:rFonts w:cs="Times New Roman"/>
                          <w:color w:val="7F7F7F" w:themeColor="text1" w:themeTint="80"/>
                          <w:sz w:val="24"/>
                        </w:rPr>
                      </w:pPr>
                      <w:r w:rsidRPr="00A657BE">
                        <w:rPr>
                          <w:rFonts w:cs="Times New Roman"/>
                          <w:color w:val="7F7F7F" w:themeColor="text1" w:themeTint="80"/>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55872" behindDoc="0" locked="0" layoutInCell="1" allowOverlap="1" wp14:anchorId="57EC48E2" wp14:editId="1EB4E809">
                <wp:simplePos x="0" y="0"/>
                <wp:positionH relativeFrom="column">
                  <wp:posOffset>1705610</wp:posOffset>
                </wp:positionH>
                <wp:positionV relativeFrom="paragraph">
                  <wp:posOffset>114935</wp:posOffset>
                </wp:positionV>
                <wp:extent cx="352425" cy="361950"/>
                <wp:effectExtent l="0" t="0" r="28575" b="19050"/>
                <wp:wrapNone/>
                <wp:docPr id="25" name="Овал 2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21F0453" w14:textId="77777777" w:rsidR="00693C28" w:rsidRDefault="00693C28" w:rsidP="00A657BE">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135C8C" id="Овал 25" o:spid="_x0000_s1042" style="position:absolute;left:0;text-align:left;margin-left:134.3pt;margin-top:9.05pt;width:27.75pt;height:28.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" fillcolor="#7f7f7f [1612]" strokecolor="#7f7f7f [1612]" strokeweight="2pt">
                <v:textbox>
                  <w:txbxContent>
                    <w:p w:rsidR="00693C28" w:rsidRDefault="00693C28" w:rsidP="00A657BE">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64064" behindDoc="0" locked="0" layoutInCell="1" allowOverlap="1" wp14:anchorId="1D366442" wp14:editId="4AB0FA4A">
                <wp:simplePos x="0" y="0"/>
                <wp:positionH relativeFrom="column">
                  <wp:posOffset>1287145</wp:posOffset>
                </wp:positionH>
                <wp:positionV relativeFrom="paragraph">
                  <wp:posOffset>22860</wp:posOffset>
                </wp:positionV>
                <wp:extent cx="668867" cy="414655"/>
                <wp:effectExtent l="0" t="0" r="0" b="4445"/>
                <wp:wrapNone/>
                <wp:docPr id="26" name="Надпись 2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B004A93" w14:textId="77777777" w:rsidR="00693C28" w:rsidRPr="00E866C8"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DAE6C4" id="Надпись 26" o:spid="_x0000_s1043" type="#_x0000_t202" style="position:absolute;left:0;text-align:left;margin-left:101.35pt;margin-top:1.8pt;width:52.65pt;height:32.6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NV/7J0MCAABXBAAA&#10;DgAAAAAAAAAAAAAAAAAuAgAAZHJzL2Uyb0RvYy54bWxQSwECLQAUAAYACAAAACEAxjoVjNwAAAAI&#10;AQAADwAAAAAAAAAAAAAAAACdBAAAZHJzL2Rvd25yZXYueG1sUEsFBgAAAAAEAAQA8wAAAKYFAAAA&#10;AA==&#10;" filled="f" stroked="f">
                <v:textbox>
                  <w:txbxContent>
                    <w:p w:rsidR="00693C28" w:rsidRPr="00E866C8"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1D9F6969" w14:textId="77777777" w:rsidR="00A657BE" w:rsidRDefault="00A657BE" w:rsidP="00A657BE">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57920" behindDoc="0" locked="0" layoutInCell="1" allowOverlap="1" wp14:anchorId="027EB936" wp14:editId="5293F54D">
                <wp:simplePos x="0" y="0"/>
                <wp:positionH relativeFrom="column">
                  <wp:posOffset>1960244</wp:posOffset>
                </wp:positionH>
                <wp:positionV relativeFrom="paragraph">
                  <wp:posOffset>201930</wp:posOffset>
                </wp:positionV>
                <wp:extent cx="1102995" cy="577925"/>
                <wp:effectExtent l="38100" t="0" r="20955" b="50800"/>
                <wp:wrapNone/>
                <wp:docPr id="27" name="Прямая со стрелкой 27"/>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D4F986" id="Прямая со стрелкой 27" o:spid="_x0000_s1026" type="#_x0000_t32" style="position:absolute;margin-left:154.35pt;margin-top:15.9pt;width:86.85pt;height:45.5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56896" behindDoc="0" locked="0" layoutInCell="1" allowOverlap="1" wp14:anchorId="11367D05" wp14:editId="7266DE76">
                <wp:simplePos x="0" y="0"/>
                <wp:positionH relativeFrom="column">
                  <wp:posOffset>2099310</wp:posOffset>
                </wp:positionH>
                <wp:positionV relativeFrom="paragraph">
                  <wp:posOffset>76200</wp:posOffset>
                </wp:positionV>
                <wp:extent cx="895350" cy="0"/>
                <wp:effectExtent l="0" t="76200" r="19050" b="95250"/>
                <wp:wrapNone/>
                <wp:docPr id="28" name="Прямая со стрелкой 28"/>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B2DC3F" id="Прямая со стрелкой 28" o:spid="_x0000_s1026" type="#_x0000_t32" style="position:absolute;margin-left:165.3pt;margin-top:6pt;width:70.5pt;height:0;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" strokecolor="black [3213]">
                <v:stroke endarrow="block"/>
              </v:shape>
            </w:pict>
          </mc:Fallback>
        </mc:AlternateContent>
      </w:r>
    </w:p>
    <w:p w14:paraId="079B923A" w14:textId="77777777" w:rsidR="00A657BE" w:rsidRDefault="00A657BE" w:rsidP="00A657BE">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72256" behindDoc="0" locked="0" layoutInCell="1" allowOverlap="1" wp14:anchorId="6F71572A" wp14:editId="6A29E1AA">
                <wp:simplePos x="0" y="0"/>
                <wp:positionH relativeFrom="column">
                  <wp:posOffset>3120390</wp:posOffset>
                </wp:positionH>
                <wp:positionV relativeFrom="paragraph">
                  <wp:posOffset>92710</wp:posOffset>
                </wp:positionV>
                <wp:extent cx="47625" cy="377190"/>
                <wp:effectExtent l="57150" t="0" r="47625" b="60960"/>
                <wp:wrapNone/>
                <wp:docPr id="31" name="Прямая со стрелкой 31"/>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6F39C7" id="Прямая со стрелкой 31" o:spid="_x0000_s1026" type="#_x0000_t32" style="position:absolute;margin-left:245.7pt;margin-top:7.3pt;width:3.75pt;height:29.7pt;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69184" behindDoc="0" locked="0" layoutInCell="1" allowOverlap="1" wp14:anchorId="63C316E4" wp14:editId="4E520464">
                <wp:simplePos x="0" y="0"/>
                <wp:positionH relativeFrom="column">
                  <wp:posOffset>1830705</wp:posOffset>
                </wp:positionH>
                <wp:positionV relativeFrom="paragraph">
                  <wp:posOffset>74295</wp:posOffset>
                </wp:positionV>
                <wp:extent cx="45719" cy="396240"/>
                <wp:effectExtent l="38100" t="38100" r="50165" b="22860"/>
                <wp:wrapNone/>
                <wp:docPr id="35" name="Прямая со стрелкой 35"/>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46F8CF" id="Прямая со стрелкой 35" o:spid="_x0000_s1026" type="#_x0000_t32" style="position:absolute;margin-left:144.15pt;margin-top:5.85pt;width:3.6pt;height:31.2pt;flip:y;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uQ6zwxkCAABMBAAADgAAAAAAAAAAAAAAAAAuAgAAZHJzL2Uyb0RvYy54bWxQSwECLQAU&#10;AAYACAAAACEA815DgN8AAAAJAQAADwAAAAAAAAAAAAAAAABzBAAAZHJzL2Rvd25yZXYueG1sUEsF&#10;BgAAAAAEAAQA8wAAAH8FAAAAAA==&#10;" strokecolor="black [3213]">
                <v:stroke endarrow="block"/>
              </v:shape>
            </w:pict>
          </mc:Fallback>
        </mc:AlternateContent>
      </w:r>
      <w:r>
        <w:rPr>
          <w:noProof/>
          <w:lang w:eastAsia="ru-RU"/>
        </w:rPr>
        <mc:AlternateContent>
          <mc:Choice Requires="wps">
            <w:drawing>
              <wp:anchor distT="0" distB="0" distL="114300" distR="114300" simplePos="0" relativeHeight="251866112" behindDoc="0" locked="0" layoutInCell="1" allowOverlap="1" wp14:anchorId="3B7F48D2" wp14:editId="1D1967A0">
                <wp:simplePos x="0" y="0"/>
                <wp:positionH relativeFrom="column">
                  <wp:posOffset>3470275</wp:posOffset>
                </wp:positionH>
                <wp:positionV relativeFrom="paragraph">
                  <wp:posOffset>188595</wp:posOffset>
                </wp:positionV>
                <wp:extent cx="1828800" cy="1828800"/>
                <wp:effectExtent l="0" t="0" r="0" b="0"/>
                <wp:wrapNone/>
                <wp:docPr id="36" name="Надпись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183DCC" w14:textId="77777777"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A42F0E4" id="Надпись 36" o:spid="_x0000_s1044" type="#_x0000_t202" style="position:absolute;left:0;text-align:left;margin-left:273.25pt;margin-top:14.85pt;width:2in;height:2in;z-index:251866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MSMOePQIAAFc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8944" behindDoc="0" locked="0" layoutInCell="1" allowOverlap="1" wp14:anchorId="72A9159A" wp14:editId="5BAEA2CA">
                <wp:simplePos x="0" y="0"/>
                <wp:positionH relativeFrom="column">
                  <wp:posOffset>3409950</wp:posOffset>
                </wp:positionH>
                <wp:positionV relativeFrom="paragraph">
                  <wp:posOffset>9525</wp:posOffset>
                </wp:positionV>
                <wp:extent cx="571500" cy="352425"/>
                <wp:effectExtent l="0" t="0" r="57150" b="47625"/>
                <wp:wrapNone/>
                <wp:docPr id="37" name="Прямая со стрелкой 3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681488" id="Прямая со стрелкой 37" o:spid="_x0000_s1026" type="#_x0000_t32" style="position:absolute;margin-left:268.5pt;margin-top:.75pt;width:45pt;height:27.7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H2DnB&#10;EQIAAEMEAAAOAAAAAAAAAAAAAAAAAC4CAABkcnMvZTJvRG9jLnhtbFBLAQItABQABgAIAAAAIQCG&#10;0gZO3QAAAAgBAAAPAAAAAAAAAAAAAAAAAGsEAABkcnMvZG93bnJldi54bWxQSwUGAAAAAAQABADz&#10;AAAAdQUAAAAA&#10;" strokecolor="black [3213]">
                <v:stroke endarrow="block"/>
              </v:shape>
            </w:pict>
          </mc:Fallback>
        </mc:AlternateContent>
      </w:r>
    </w:p>
    <w:p w14:paraId="76456D92" w14:textId="77777777" w:rsidR="00A657BE" w:rsidRDefault="00A657BE" w:rsidP="00A657BE">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71232" behindDoc="0" locked="0" layoutInCell="1" allowOverlap="1" wp14:anchorId="55A8044F" wp14:editId="29BA3E3E">
                <wp:simplePos x="0" y="0"/>
                <wp:positionH relativeFrom="column">
                  <wp:posOffset>1246505</wp:posOffset>
                </wp:positionH>
                <wp:positionV relativeFrom="paragraph">
                  <wp:posOffset>200025</wp:posOffset>
                </wp:positionV>
                <wp:extent cx="514009" cy="579514"/>
                <wp:effectExtent l="0" t="0" r="19685" b="11430"/>
                <wp:wrapNone/>
                <wp:docPr id="38"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F5DABD" id="Полилиния: фигура 51" o:spid="_x0000_s1026" style="position:absolute;margin-left:98.15pt;margin-top:15.75pt;width:40.45pt;height:45.65pt;z-index:2518712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67136" behindDoc="0" locked="0" layoutInCell="1" allowOverlap="1" wp14:anchorId="68F28772" wp14:editId="3B42FFB9">
                <wp:simplePos x="0" y="0"/>
                <wp:positionH relativeFrom="column">
                  <wp:posOffset>2526030</wp:posOffset>
                </wp:positionH>
                <wp:positionV relativeFrom="paragraph">
                  <wp:posOffset>196215</wp:posOffset>
                </wp:positionV>
                <wp:extent cx="1828800" cy="1828800"/>
                <wp:effectExtent l="0" t="0" r="0" b="0"/>
                <wp:wrapNone/>
                <wp:docPr id="39" name="Надпись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7ECB43" w14:textId="77777777"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F2A9CC" id="Надпись 39" o:spid="_x0000_s1045" type="#_x0000_t202" style="position:absolute;left:0;text-align:left;margin-left:198.9pt;margin-top:15.45pt;width:2in;height:2in;z-index:25186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1dyzYDwCAABXBAAADgAAAAAA&#10;AAAAAAAAAAAuAgAAZHJzL2Uyb0RvYy54bWxQSwECLQAUAAYACAAAACEA9eN5ud0AAAAKAQAADwAA&#10;AAAAAAAAAAAAAACWBAAAZHJzL2Rvd25yZXYueG1sUEsFBgAAAAAEAAQA8wAAAKAFA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9968" behindDoc="0" locked="0" layoutInCell="1" allowOverlap="1" wp14:anchorId="145937D9" wp14:editId="3DC038EE">
                <wp:simplePos x="0" y="0"/>
                <wp:positionH relativeFrom="column">
                  <wp:posOffset>3907155</wp:posOffset>
                </wp:positionH>
                <wp:positionV relativeFrom="paragraph">
                  <wp:posOffset>103505</wp:posOffset>
                </wp:positionV>
                <wp:extent cx="352425" cy="371475"/>
                <wp:effectExtent l="0" t="0" r="28575" b="28575"/>
                <wp:wrapNone/>
                <wp:docPr id="40" name="Овал 40"/>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E038F8" w14:textId="77777777" w:rsidR="00693C28" w:rsidRDefault="00693C28" w:rsidP="00A657BE">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3F8456" id="Овал 40" o:spid="_x0000_s1046" style="position:absolute;left:0;text-align:left;margin-left:307.65pt;margin-top:8.15pt;width:27.75pt;height:29.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" fillcolor="white [3201]" strokecolor="black [3213]" strokeweight="2pt">
                <v:textbox>
                  <w:txbxContent>
                    <w:p w:rsidR="00693C28" w:rsidRDefault="00693C28" w:rsidP="00A657BE">
                      <w:pPr>
                        <w:rPr>
                          <w:rFonts w:cs="Times New Roman"/>
                          <w:sz w:val="24"/>
                        </w:rPr>
                      </w:pPr>
                      <w:r>
                        <w:rPr>
                          <w:rFonts w:cs="Times New Roman"/>
                          <w:sz w:val="24"/>
                        </w:rPr>
                        <w:t>1</w:t>
                      </w:r>
                    </w:p>
                  </w:txbxContent>
                </v:textbox>
              </v:oval>
            </w:pict>
          </mc:Fallback>
        </mc:AlternateContent>
      </w:r>
    </w:p>
    <w:p w14:paraId="60896436" w14:textId="77777777" w:rsidR="00A657BE" w:rsidRDefault="00A657BE" w:rsidP="00A657BE">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70208" behindDoc="0" locked="0" layoutInCell="1" allowOverlap="1" wp14:anchorId="1254C5AD" wp14:editId="59302EB3">
                <wp:simplePos x="0" y="0"/>
                <wp:positionH relativeFrom="column">
                  <wp:posOffset>1519827</wp:posOffset>
                </wp:positionH>
                <wp:positionV relativeFrom="paragraph">
                  <wp:posOffset>58964</wp:posOffset>
                </wp:positionV>
                <wp:extent cx="168275" cy="57785"/>
                <wp:effectExtent l="74295" t="20955" r="58420" b="1270"/>
                <wp:wrapNone/>
                <wp:docPr id="41"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7A738F"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Стрелка: вправо с вырезом 47" o:spid="_x0000_s1026" type="#_x0000_t94" style="position:absolute;margin-left:119.65pt;margin-top:4.65pt;width:13.25pt;height:4.55pt;rotation:3194725fd;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ecaH+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60992" behindDoc="0" locked="0" layoutInCell="1" allowOverlap="1" wp14:anchorId="287C735A" wp14:editId="496213DE">
                <wp:simplePos x="0" y="0"/>
                <wp:positionH relativeFrom="column">
                  <wp:posOffset>1644015</wp:posOffset>
                </wp:positionH>
                <wp:positionV relativeFrom="paragraph">
                  <wp:posOffset>92075</wp:posOffset>
                </wp:positionV>
                <wp:extent cx="342900" cy="38100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88C72C" w14:textId="77777777" w:rsidR="00693C28" w:rsidRDefault="00693C28" w:rsidP="00A657BE">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D7E6C4" id="Овал 42" o:spid="_x0000_s1047" style="position:absolute;left:0;text-align:left;margin-left:129.45pt;margin-top:7.25pt;width:27pt;height:30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" fillcolor="white [3201]" strokecolor="black [3213]" strokeweight="2pt">
                <v:textbox>
                  <w:txbxContent>
                    <w:p w:rsidR="00693C28" w:rsidRDefault="00693C28" w:rsidP="00A657BE">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68160" behindDoc="0" locked="0" layoutInCell="1" allowOverlap="1" wp14:anchorId="52A11320" wp14:editId="0867868C">
                <wp:simplePos x="0" y="0"/>
                <wp:positionH relativeFrom="column">
                  <wp:posOffset>1203325</wp:posOffset>
                </wp:positionH>
                <wp:positionV relativeFrom="paragraph">
                  <wp:posOffset>14605</wp:posOffset>
                </wp:positionV>
                <wp:extent cx="1828800" cy="1828800"/>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6199AFF" w14:textId="77777777"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D78B9D" id="Надпись 43" o:spid="_x0000_s1048" type="#_x0000_t202" style="position:absolute;left:0;text-align:left;margin-left:94.75pt;margin-top:1.15pt;width:2in;height:2in;z-index:25186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62016" behindDoc="0" locked="0" layoutInCell="1" allowOverlap="1" wp14:anchorId="06A16D1F" wp14:editId="79E403F1">
                <wp:simplePos x="0" y="0"/>
                <wp:positionH relativeFrom="margin">
                  <wp:posOffset>2947670</wp:posOffset>
                </wp:positionH>
                <wp:positionV relativeFrom="paragraph">
                  <wp:posOffset>97790</wp:posOffset>
                </wp:positionV>
                <wp:extent cx="352425" cy="381000"/>
                <wp:effectExtent l="0" t="0" r="28575" b="19050"/>
                <wp:wrapNone/>
                <wp:docPr id="44" name="Овал 44"/>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EA6F4C" w14:textId="77777777" w:rsidR="00693C28" w:rsidRDefault="00693C28" w:rsidP="00A657BE">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4E0475" id="Овал 44" o:spid="_x0000_s1049" style="position:absolute;left:0;text-align:left;margin-left:232.1pt;margin-top:7.7pt;width:27.75pt;height:30pt;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HkMlyKUAgAAZg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A657BE">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63040" behindDoc="0" locked="0" layoutInCell="1" allowOverlap="1" wp14:anchorId="3B7831E8" wp14:editId="0D1F66C7">
                <wp:simplePos x="0" y="0"/>
                <wp:positionH relativeFrom="column">
                  <wp:posOffset>3286125</wp:posOffset>
                </wp:positionH>
                <wp:positionV relativeFrom="paragraph">
                  <wp:posOffset>105410</wp:posOffset>
                </wp:positionV>
                <wp:extent cx="581025" cy="152400"/>
                <wp:effectExtent l="38100" t="0" r="28575" b="76200"/>
                <wp:wrapNone/>
                <wp:docPr id="46" name="Прямая со стрелкой 46"/>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A1A54D" id="Прямая со стрелкой 46" o:spid="_x0000_s1026" type="#_x0000_t32" style="position:absolute;margin-left:258.75pt;margin-top:8.3pt;width:45.75pt;height:12pt;flip:x;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Mzot7caAgAATQQAAA4AAAAAAAAAAAAAAAAALgIAAGRycy9lMm9Eb2MueG1sUEsBAi0A&#10;FAAGAAgAAAAhAAiVTqjfAAAACQEAAA8AAAAAAAAAAAAAAAAAdAQAAGRycy9kb3ducmV2LnhtbFBL&#10;BQYAAAAABAAEAPMAAACABQAAAAA=&#10;" strokecolor="black [3213]">
                <v:stroke endarrow="block"/>
              </v:shape>
            </w:pict>
          </mc:Fallback>
        </mc:AlternateContent>
      </w:r>
    </w:p>
    <w:p w14:paraId="11D6544C" w14:textId="77777777" w:rsidR="00761588" w:rsidRDefault="00A657BE" w:rsidP="00A657BE">
      <w:pPr>
        <w:spacing w:before="120" w:after="0" w:line="240" w:lineRule="auto"/>
        <w:ind w:firstLine="0"/>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74304" behindDoc="0" locked="0" layoutInCell="1" allowOverlap="1" wp14:anchorId="08B69D70" wp14:editId="60C28D8E">
                <wp:simplePos x="0" y="0"/>
                <wp:positionH relativeFrom="column">
                  <wp:posOffset>1990725</wp:posOffset>
                </wp:positionH>
                <wp:positionV relativeFrom="paragraph">
                  <wp:posOffset>142875</wp:posOffset>
                </wp:positionV>
                <wp:extent cx="933450" cy="9525"/>
                <wp:effectExtent l="38100" t="76200" r="0" b="85725"/>
                <wp:wrapNone/>
                <wp:docPr id="48" name="Прямая со стрелкой 4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D9D6D7" id="Прямая со стрелкой 48" o:spid="_x0000_s1026" type="#_x0000_t32" style="position:absolute;margin-left:156.75pt;margin-top:11.25pt;width:73.5pt;height:.75pt;flip:x y;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" strokecolor="black [3213]">
                <v:stroke endarrow="block"/>
              </v:shape>
            </w:pict>
          </mc:Fallback>
        </mc:AlternateContent>
      </w:r>
    </w:p>
    <w:p w14:paraId="666C9191" w14:textId="77777777" w:rsidR="00A657BE" w:rsidRPr="008C2B2F" w:rsidRDefault="00A657BE" w:rsidP="00A657BE">
      <w:pPr>
        <w:spacing w:before="120" w:after="0" w:line="240" w:lineRule="auto"/>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3E5D7B" w:rsidRPr="008C2B2F" w14:paraId="67BBA96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E195D16" w14:textId="77777777"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E150708" w14:textId="77777777" w:rsidR="003E5D7B" w:rsidRPr="008C2B2F" w:rsidRDefault="003E5D7B" w:rsidP="00CE265B">
            <w:pPr>
              <w:jc w:val="center"/>
              <w:rPr>
                <w:szCs w:val="28"/>
                <w:lang w:val="en-US"/>
              </w:rPr>
            </w:pPr>
            <w:r w:rsidRPr="008C2B2F">
              <w:rPr>
                <w:szCs w:val="28"/>
                <w:lang w:val="en-US"/>
              </w:rPr>
              <w:t>2</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14:paraId="576164D1"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55FAD8A" w14:textId="77777777"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2915309"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C2B5A2E"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262F95B7" w14:textId="77777777"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0A8F62D4" w14:textId="77777777"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39CF0E39" w14:textId="77777777" w:rsidR="003E5D7B" w:rsidRPr="008C2B2F" w:rsidRDefault="003E5D7B" w:rsidP="00CE265B">
            <w:pPr>
              <w:jc w:val="center"/>
              <w:rPr>
                <w:szCs w:val="28"/>
                <w:lang w:val="en-US"/>
              </w:rPr>
            </w:pPr>
            <w:r w:rsidRPr="008C2B2F">
              <w:rPr>
                <w:szCs w:val="28"/>
                <w:lang w:val="en-US"/>
              </w:rPr>
              <w:t>W</w:t>
            </w:r>
          </w:p>
        </w:tc>
      </w:tr>
      <w:tr w:rsidR="003E5D7B" w:rsidRPr="008C2B2F" w14:paraId="43FE8B31"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E658409" w14:textId="77777777"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7872C81" w14:textId="77777777"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7C32589" w14:textId="77777777"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483B5FC" w14:textId="77777777"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2BE96DBF" w14:textId="77777777"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35241320" w14:textId="77777777" w:rsidR="003E5D7B" w:rsidRPr="008C2B2F" w:rsidRDefault="003E5D7B" w:rsidP="00CE265B">
            <w:pPr>
              <w:jc w:val="center"/>
              <w:rPr>
                <w:szCs w:val="28"/>
                <w:lang w:val="en-US"/>
              </w:rPr>
            </w:pPr>
            <w:r w:rsidRPr="008C2B2F">
              <w:rPr>
                <w:szCs w:val="28"/>
                <w:lang w:val="en-US"/>
              </w:rPr>
              <w:t>I</w:t>
            </w:r>
          </w:p>
        </w:tc>
      </w:tr>
      <w:tr w:rsidR="003E5D7B" w:rsidRPr="008C2B2F" w14:paraId="4CEC40A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72EA51B" w14:textId="77777777"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380A92A"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29E69E7B" w14:textId="77777777"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F5A8FA8"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2045D1A3"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31881722" w14:textId="77777777" w:rsidR="003E5D7B" w:rsidRPr="008C2B2F" w:rsidRDefault="003E5D7B" w:rsidP="00CE265B">
            <w:pPr>
              <w:jc w:val="center"/>
              <w:rPr>
                <w:szCs w:val="28"/>
                <w:lang w:val="en-US"/>
              </w:rPr>
            </w:pPr>
            <w:r w:rsidRPr="008C2B2F">
              <w:rPr>
                <w:szCs w:val="28"/>
                <w:lang w:val="en-US"/>
              </w:rPr>
              <w:t>N</w:t>
            </w:r>
          </w:p>
        </w:tc>
      </w:tr>
      <w:tr w:rsidR="0046366C" w:rsidRPr="008C2B2F" w14:paraId="0F6AD345"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1E7A1813" w14:textId="77777777"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4CFA419B"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7B3B3B2"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4018C15"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A67C1FE"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98A083D" w14:textId="77777777" w:rsidR="0046366C" w:rsidRPr="008C2B2F" w:rsidRDefault="0046366C" w:rsidP="00CE265B">
            <w:pPr>
              <w:jc w:val="center"/>
              <w:rPr>
                <w:szCs w:val="28"/>
                <w:lang w:val="en-US"/>
              </w:rPr>
            </w:pPr>
            <w:r>
              <w:rPr>
                <w:szCs w:val="28"/>
                <w:lang w:val="en-US"/>
              </w:rPr>
              <w:t>0</w:t>
            </w:r>
          </w:p>
        </w:tc>
      </w:tr>
    </w:tbl>
    <w:p w14:paraId="1037C002" w14:textId="77777777" w:rsidR="00BE0DD4" w:rsidRDefault="003E5D7B" w:rsidP="00BE0DD4">
      <w:pPr>
        <w:spacing w:before="120" w:after="0" w:line="240" w:lineRule="auto"/>
        <w:ind w:firstLine="0"/>
        <w:jc w:val="center"/>
        <w:rPr>
          <w:rFonts w:asciiTheme="minorHAnsi" w:hAnsiTheme="minorHAnsi"/>
          <w:noProof/>
          <w:sz w:val="22"/>
          <w:lang w:eastAsia="ru-RU"/>
        </w:rPr>
      </w:pPr>
      <w:r w:rsidRPr="008C2B2F">
        <w:rPr>
          <w:rFonts w:cs="Times New Roman"/>
          <w:szCs w:val="28"/>
          <w:u w:val="single"/>
        </w:rPr>
        <w:t>Шаг 3:</w:t>
      </w:r>
      <w:r w:rsidRPr="008C2B2F">
        <w:rPr>
          <w:rFonts w:cs="Times New Roman"/>
          <w:szCs w:val="28"/>
        </w:rPr>
        <w:t xml:space="preserve"> потом</w:t>
      </w:r>
      <w:r w:rsidR="008B6AF8" w:rsidRPr="008C2B2F">
        <w:rPr>
          <w:rFonts w:cs="Times New Roman"/>
          <w:szCs w:val="28"/>
        </w:rPr>
        <w:t xml:space="preserve"> переходим во 2-ю</w:t>
      </w:r>
      <w:r w:rsidR="00E019DD" w:rsidRPr="008C2B2F">
        <w:rPr>
          <w:rFonts w:cs="Times New Roman"/>
          <w:szCs w:val="28"/>
        </w:rPr>
        <w:t xml:space="preserve"> </w:t>
      </w:r>
      <w:r w:rsidR="0020338F" w:rsidRPr="008C2B2F">
        <w:rPr>
          <w:rFonts w:cs="Times New Roman"/>
          <w:szCs w:val="28"/>
        </w:rPr>
        <w:t xml:space="preserve">из 1-й </w:t>
      </w:r>
      <w:r w:rsidR="00E019DD" w:rsidRPr="008C2B2F">
        <w:rPr>
          <w:rFonts w:cs="Times New Roman"/>
          <w:szCs w:val="28"/>
        </w:rPr>
        <w:t>и красим её</w:t>
      </w:r>
      <w:r w:rsidR="008B6AF8"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2. Это вершина 3.</w:t>
      </w:r>
      <w:r w:rsidR="00BE0DD4" w:rsidRPr="00BE0DD4">
        <w:rPr>
          <w:rFonts w:asciiTheme="minorHAnsi" w:hAnsiTheme="minorHAnsi"/>
          <w:noProof/>
          <w:sz w:val="22"/>
          <w:lang w:eastAsia="ru-RU"/>
        </w:rPr>
        <w:t xml:space="preserve"> </w:t>
      </w:r>
    </w:p>
    <w:p w14:paraId="45CDBA35" w14:textId="77777777" w:rsidR="00BE0DD4" w:rsidRPr="004D38FE" w:rsidRDefault="00BE0DD4" w:rsidP="00BE0DD4">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76352" behindDoc="0" locked="0" layoutInCell="1" allowOverlap="1" wp14:anchorId="22BD5F73" wp14:editId="5603709B">
                <wp:simplePos x="0" y="0"/>
                <wp:positionH relativeFrom="column">
                  <wp:posOffset>3017520</wp:posOffset>
                </wp:positionH>
                <wp:positionV relativeFrom="paragraph">
                  <wp:posOffset>121920</wp:posOffset>
                </wp:positionV>
                <wp:extent cx="352425" cy="381000"/>
                <wp:effectExtent l="0" t="0" r="28575" b="19050"/>
                <wp:wrapNone/>
                <wp:docPr id="49" name="Овал 4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F0168D4" w14:textId="77777777"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C0C7A9" id="Овал 49" o:spid="_x0000_s1050" style="position:absolute;left:0;text-align:left;margin-left:237.6pt;margin-top:9.6pt;width:27.75pt;height:30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DOJvLzqgIAAOE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879424" behindDoc="0" locked="0" layoutInCell="1" allowOverlap="1" wp14:anchorId="5D03BC21" wp14:editId="73552550">
                <wp:simplePos x="0" y="0"/>
                <wp:positionH relativeFrom="margin">
                  <wp:align>center</wp:align>
                </wp:positionH>
                <wp:positionV relativeFrom="paragraph">
                  <wp:posOffset>12700</wp:posOffset>
                </wp:positionV>
                <wp:extent cx="1828800" cy="1828800"/>
                <wp:effectExtent l="0" t="0" r="0" b="4445"/>
                <wp:wrapNone/>
                <wp:docPr id="50" name="Надпись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64913D1" w14:textId="77777777"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D428375" id="Надпись 50" o:spid="_x0000_s1051" type="#_x0000_t202" style="position:absolute;left:0;text-align:left;margin-left:0;margin-top:1pt;width:2in;height:2in;z-index:251879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aKiEGz0CAABX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77376" behindDoc="0" locked="0" layoutInCell="1" allowOverlap="1" wp14:anchorId="24855A69" wp14:editId="2AEA3ACC">
                <wp:simplePos x="0" y="0"/>
                <wp:positionH relativeFrom="column">
                  <wp:posOffset>1705610</wp:posOffset>
                </wp:positionH>
                <wp:positionV relativeFrom="paragraph">
                  <wp:posOffset>114935</wp:posOffset>
                </wp:positionV>
                <wp:extent cx="352425" cy="361950"/>
                <wp:effectExtent l="0" t="0" r="28575" b="19050"/>
                <wp:wrapNone/>
                <wp:docPr id="52" name="Овал 52"/>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BE70DF3" w14:textId="77777777"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682B0F" id="Овал 52" o:spid="_x0000_s1052" style="position:absolute;left:0;text-align:left;margin-left:134.3pt;margin-top:9.05pt;width:27.75pt;height:28.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78400" behindDoc="0" locked="0" layoutInCell="1" allowOverlap="1" wp14:anchorId="76DE76FA" wp14:editId="4F8750FA">
                <wp:simplePos x="0" y="0"/>
                <wp:positionH relativeFrom="column">
                  <wp:posOffset>1287145</wp:posOffset>
                </wp:positionH>
                <wp:positionV relativeFrom="paragraph">
                  <wp:posOffset>22860</wp:posOffset>
                </wp:positionV>
                <wp:extent cx="668867" cy="414655"/>
                <wp:effectExtent l="0" t="0" r="0" b="4445"/>
                <wp:wrapNone/>
                <wp:docPr id="53" name="Надпись 53"/>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51B09C0" w14:textId="77777777"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C4E87" id="Надпись 53" o:spid="_x0000_s1053" type="#_x0000_t202" style="position:absolute;left:0;text-align:left;margin-left:101.35pt;margin-top:1.8pt;width:52.65pt;height:32.6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wC18gUMCAABXBAAA&#10;DgAAAAAAAAAAAAAAAAAuAgAAZHJzL2Uyb0RvYy54bWxQSwECLQAUAAYACAAAACEAxjoVjNwAAAAI&#10;AQAADwAAAAAAAAAAAAAAAACdBAAAZHJzL2Rvd25yZXYueG1sUEsFBgAAAAAEAAQA8wAAAKYFAAAA&#10;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0448" behindDoc="0" locked="0" layoutInCell="1" allowOverlap="1" wp14:anchorId="153A5FEA" wp14:editId="7B7E465B">
                <wp:simplePos x="0" y="0"/>
                <wp:positionH relativeFrom="column">
                  <wp:posOffset>3017520</wp:posOffset>
                </wp:positionH>
                <wp:positionV relativeFrom="paragraph">
                  <wp:posOffset>121920</wp:posOffset>
                </wp:positionV>
                <wp:extent cx="352425" cy="381000"/>
                <wp:effectExtent l="0" t="0" r="28575" b="19050"/>
                <wp:wrapNone/>
                <wp:docPr id="54" name="Овал 5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391F5F79" w14:textId="77777777"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5ECF26" id="Овал 54" o:spid="_x0000_s1054" style="position:absolute;left:0;text-align:left;margin-left:237.6pt;margin-top:9.6pt;width:27.75pt;height:30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90688" behindDoc="0" locked="0" layoutInCell="1" allowOverlap="1" wp14:anchorId="365E13A9" wp14:editId="522504F3">
                <wp:simplePos x="0" y="0"/>
                <wp:positionH relativeFrom="margin">
                  <wp:align>center</wp:align>
                </wp:positionH>
                <wp:positionV relativeFrom="paragraph">
                  <wp:posOffset>12700</wp:posOffset>
                </wp:positionV>
                <wp:extent cx="1828800" cy="1828800"/>
                <wp:effectExtent l="0" t="0" r="0" b="4445"/>
                <wp:wrapNone/>
                <wp:docPr id="55" name="Надпись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FD847C8" w14:textId="77777777"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02CAF9E" id="Надпись 55" o:spid="_x0000_s1055" type="#_x0000_t202" style="position:absolute;left:0;text-align:left;margin-left:0;margin-top:1pt;width:2in;height:2in;z-index:2518906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uPQIAAFcEAAAOAAAAZHJzL2Uyb0RvYy54bWysVL1u2zAQ3gv0HQjutWzDbh3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IefPrj0CAABXBAAADgAAAAAAAAAA&#10;AAAAAAAuAgAAZHJzL2Uyb0RvYy54bWxQSwECLQAUAAYACAAAACEA7n5EZdkAAAAGAQAADwAAAAAA&#10;AAAAAAAAAACXBAAAZHJzL2Rvd25yZXYueG1sUEsFBgAAAAAEAAQA8wAAAJ0FA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81472" behindDoc="0" locked="0" layoutInCell="1" allowOverlap="1" wp14:anchorId="713BADD9" wp14:editId="19895A4A">
                <wp:simplePos x="0" y="0"/>
                <wp:positionH relativeFrom="column">
                  <wp:posOffset>1705610</wp:posOffset>
                </wp:positionH>
                <wp:positionV relativeFrom="paragraph">
                  <wp:posOffset>114935</wp:posOffset>
                </wp:positionV>
                <wp:extent cx="352425" cy="361950"/>
                <wp:effectExtent l="0" t="0" r="28575" b="19050"/>
                <wp:wrapNone/>
                <wp:docPr id="56" name="Овал 56"/>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050669E" w14:textId="77777777"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292DC8" id="Овал 56" o:spid="_x0000_s1056" style="position:absolute;left:0;text-align:left;margin-left:134.3pt;margin-top:9.05pt;width:27.75pt;height:28.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BTDM9qpAgAA4Q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89664" behindDoc="0" locked="0" layoutInCell="1" allowOverlap="1" wp14:anchorId="4559977C" wp14:editId="19153848">
                <wp:simplePos x="0" y="0"/>
                <wp:positionH relativeFrom="column">
                  <wp:posOffset>1287145</wp:posOffset>
                </wp:positionH>
                <wp:positionV relativeFrom="paragraph">
                  <wp:posOffset>22860</wp:posOffset>
                </wp:positionV>
                <wp:extent cx="668867" cy="414655"/>
                <wp:effectExtent l="0" t="0" r="0" b="4445"/>
                <wp:wrapNone/>
                <wp:docPr id="57" name="Надпись 57"/>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876EF75" w14:textId="77777777"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FFD76" id="Надпись 57" o:spid="_x0000_s1057" type="#_x0000_t202" style="position:absolute;left:0;text-align:left;margin-left:101.35pt;margin-top:1.8pt;width:52.65pt;height:32.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06D66EA" w14:textId="77777777" w:rsidR="00BE0DD4" w:rsidRDefault="00BE0DD4" w:rsidP="00BE0DD4">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83520" behindDoc="0" locked="0" layoutInCell="1" allowOverlap="1" wp14:anchorId="5E1CD987" wp14:editId="13D1F2CD">
                <wp:simplePos x="0" y="0"/>
                <wp:positionH relativeFrom="column">
                  <wp:posOffset>1960244</wp:posOffset>
                </wp:positionH>
                <wp:positionV relativeFrom="paragraph">
                  <wp:posOffset>201930</wp:posOffset>
                </wp:positionV>
                <wp:extent cx="1102995" cy="577925"/>
                <wp:effectExtent l="38100" t="0" r="20955" b="50800"/>
                <wp:wrapNone/>
                <wp:docPr id="58" name="Прямая со стрелкой 58"/>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FBC9AE" id="Прямая со стрелкой 58" o:spid="_x0000_s1026" type="#_x0000_t32" style="position:absolute;margin-left:154.35pt;margin-top:15.9pt;width:86.85pt;height:45.5pt;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82496" behindDoc="0" locked="0" layoutInCell="1" allowOverlap="1" wp14:anchorId="785C6561" wp14:editId="0BAA4250">
                <wp:simplePos x="0" y="0"/>
                <wp:positionH relativeFrom="column">
                  <wp:posOffset>2099310</wp:posOffset>
                </wp:positionH>
                <wp:positionV relativeFrom="paragraph">
                  <wp:posOffset>76200</wp:posOffset>
                </wp:positionV>
                <wp:extent cx="895350" cy="0"/>
                <wp:effectExtent l="0" t="76200" r="19050" b="95250"/>
                <wp:wrapNone/>
                <wp:docPr id="59" name="Прямая со стрелкой 5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898044" id="Прямая со стрелкой 59" o:spid="_x0000_s1026" type="#_x0000_t32" style="position:absolute;margin-left:165.3pt;margin-top:6pt;width:70.5pt;height:0;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C6O4fZDQIA&#10;AD4EAAAOAAAAAAAAAAAAAAAAAC4CAABkcnMvZTJvRG9jLnhtbFBLAQItABQABgAIAAAAIQAEuZgQ&#10;3gAAAAkBAAAPAAAAAAAAAAAAAAAAAGcEAABkcnMvZG93bnJldi54bWxQSwUGAAAAAAQABADzAAAA&#10;cgUAAAAA&#10;" strokecolor="black [3213]">
                <v:stroke endarrow="block"/>
              </v:shape>
            </w:pict>
          </mc:Fallback>
        </mc:AlternateContent>
      </w:r>
    </w:p>
    <w:p w14:paraId="0011C274" w14:textId="77777777" w:rsidR="00BE0DD4" w:rsidRDefault="00BE0DD4" w:rsidP="00BE0DD4">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97856" behindDoc="0" locked="0" layoutInCell="1" allowOverlap="1" wp14:anchorId="1DBEA525" wp14:editId="35D24B1E">
                <wp:simplePos x="0" y="0"/>
                <wp:positionH relativeFrom="column">
                  <wp:posOffset>3120390</wp:posOffset>
                </wp:positionH>
                <wp:positionV relativeFrom="paragraph">
                  <wp:posOffset>92710</wp:posOffset>
                </wp:positionV>
                <wp:extent cx="47625" cy="377190"/>
                <wp:effectExtent l="57150" t="0" r="47625" b="60960"/>
                <wp:wrapNone/>
                <wp:docPr id="60" name="Прямая со стрелкой 60"/>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EDDA52" id="Прямая со стрелкой 60" o:spid="_x0000_s1026" type="#_x0000_t32" style="position:absolute;margin-left:245.7pt;margin-top:7.3pt;width:3.75pt;height:29.7pt;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94784" behindDoc="0" locked="0" layoutInCell="1" allowOverlap="1" wp14:anchorId="5F988D19" wp14:editId="7A69D1B1">
                <wp:simplePos x="0" y="0"/>
                <wp:positionH relativeFrom="column">
                  <wp:posOffset>1830705</wp:posOffset>
                </wp:positionH>
                <wp:positionV relativeFrom="paragraph">
                  <wp:posOffset>74295</wp:posOffset>
                </wp:positionV>
                <wp:extent cx="45719" cy="396240"/>
                <wp:effectExtent l="38100" t="38100" r="50165" b="22860"/>
                <wp:wrapNone/>
                <wp:docPr id="61" name="Прямая со стрелкой 61"/>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F1FC32" id="Прямая со стрелкой 61" o:spid="_x0000_s1026" type="#_x0000_t32" style="position:absolute;margin-left:144.15pt;margin-top:5.85pt;width:3.6pt;height:31.2pt;flip: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Kpzp+gaAgAATAQAAA4AAAAAAAAAAAAAAAAALgIAAGRycy9lMm9Eb2MueG1sUEsBAi0A&#10;FAAGAAgAAAAhAPNeQ4DfAAAACQEAAA8AAAAAAAAAAAAAAAAAdAQAAGRycy9kb3ducmV2LnhtbFBL&#10;BQYAAAAABAAEAPMAAACABQAAAAA=&#10;" strokecolor="black [3213]">
                <v:stroke endarrow="block"/>
              </v:shape>
            </w:pict>
          </mc:Fallback>
        </mc:AlternateContent>
      </w:r>
      <w:r>
        <w:rPr>
          <w:noProof/>
          <w:lang w:eastAsia="ru-RU"/>
        </w:rPr>
        <mc:AlternateContent>
          <mc:Choice Requires="wps">
            <w:drawing>
              <wp:anchor distT="0" distB="0" distL="114300" distR="114300" simplePos="0" relativeHeight="251891712" behindDoc="0" locked="0" layoutInCell="1" allowOverlap="1" wp14:anchorId="489E7CCB" wp14:editId="03265D94">
                <wp:simplePos x="0" y="0"/>
                <wp:positionH relativeFrom="column">
                  <wp:posOffset>3470275</wp:posOffset>
                </wp:positionH>
                <wp:positionV relativeFrom="paragraph">
                  <wp:posOffset>188595</wp:posOffset>
                </wp:positionV>
                <wp:extent cx="1828800" cy="1828800"/>
                <wp:effectExtent l="0" t="0" r="0" b="0"/>
                <wp:wrapNone/>
                <wp:docPr id="62" name="Надпись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7DA95A" w14:textId="77777777"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2EF35C1" id="Надпись 62" o:spid="_x0000_s1058" type="#_x0000_t202" style="position:absolute;left:0;text-align:left;margin-left:273.25pt;margin-top:14.85pt;width:2in;height:2in;z-index:2518917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JB/vN88AgAAVwQAAA4AAAAA&#10;AAAAAAAAAAAALgIAAGRycy9lMm9Eb2MueG1sUEsBAi0AFAAGAAgAAAAhAKo5/U3eAAAACgEAAA8A&#10;AAAAAAAAAAAAAAAAlgQAAGRycy9kb3ducmV2LnhtbFBLBQYAAAAABAAEAPMAAAChBQ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4544" behindDoc="0" locked="0" layoutInCell="1" allowOverlap="1" wp14:anchorId="71E0A478" wp14:editId="52128828">
                <wp:simplePos x="0" y="0"/>
                <wp:positionH relativeFrom="column">
                  <wp:posOffset>3409950</wp:posOffset>
                </wp:positionH>
                <wp:positionV relativeFrom="paragraph">
                  <wp:posOffset>9525</wp:posOffset>
                </wp:positionV>
                <wp:extent cx="571500" cy="352425"/>
                <wp:effectExtent l="0" t="0" r="57150" b="47625"/>
                <wp:wrapNone/>
                <wp:docPr id="63" name="Прямая со стрелкой 6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6EF63F" id="Прямая со стрелкой 63" o:spid="_x0000_s1026" type="#_x0000_t32" style="position:absolute;margin-left:268.5pt;margin-top:.75pt;width:45pt;height:27.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DJObjP&#10;EQIAAEMEAAAOAAAAAAAAAAAAAAAAAC4CAABkcnMvZTJvRG9jLnhtbFBLAQItABQABgAIAAAAIQCG&#10;0gZO3QAAAAgBAAAPAAAAAAAAAAAAAAAAAGsEAABkcnMvZG93bnJldi54bWxQSwUGAAAAAAQABADz&#10;AAAAdQUAAAAA&#10;" strokecolor="black [3213]">
                <v:stroke endarrow="block"/>
              </v:shape>
            </w:pict>
          </mc:Fallback>
        </mc:AlternateContent>
      </w:r>
    </w:p>
    <w:p w14:paraId="445D8C65" w14:textId="77777777"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96832" behindDoc="0" locked="0" layoutInCell="1" allowOverlap="1" wp14:anchorId="2BFE3AFA" wp14:editId="5329577F">
                <wp:simplePos x="0" y="0"/>
                <wp:positionH relativeFrom="column">
                  <wp:posOffset>1246505</wp:posOffset>
                </wp:positionH>
                <wp:positionV relativeFrom="paragraph">
                  <wp:posOffset>200025</wp:posOffset>
                </wp:positionV>
                <wp:extent cx="514009" cy="579514"/>
                <wp:effectExtent l="0" t="0" r="19685" b="11430"/>
                <wp:wrapNone/>
                <wp:docPr id="64"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96A2F3" id="Полилиния: фигура 51" o:spid="_x0000_s1026" style="position:absolute;margin-left:98.15pt;margin-top:15.75pt;width:40.45pt;height:45.65pt;z-index:2518968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GuRyAQAAAE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nMhrkcgEAAAB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92736" behindDoc="0" locked="0" layoutInCell="1" allowOverlap="1" wp14:anchorId="740E7255" wp14:editId="694526DB">
                <wp:simplePos x="0" y="0"/>
                <wp:positionH relativeFrom="column">
                  <wp:posOffset>2526030</wp:posOffset>
                </wp:positionH>
                <wp:positionV relativeFrom="paragraph">
                  <wp:posOffset>196215</wp:posOffset>
                </wp:positionV>
                <wp:extent cx="1828800" cy="1828800"/>
                <wp:effectExtent l="0" t="0" r="0" b="0"/>
                <wp:wrapNone/>
                <wp:docPr id="65" name="Надпись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172D026" w14:textId="77777777"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C4FC4A" id="Надпись 65" o:spid="_x0000_s1059" type="#_x0000_t202" style="position:absolute;left:0;text-align:left;margin-left:198.9pt;margin-top:15.45pt;width:2in;height:2in;z-index:2518927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MIM61M9AgAAVwQAAA4AAAAA&#10;AAAAAAAAAAAALgIAAGRycy9lMm9Eb2MueG1sUEsBAi0AFAAGAAgAAAAhAPXjebndAAAACgEAAA8A&#10;AAAAAAAAAAAAAAAAlwQAAGRycy9kb3ducmV2LnhtbFBLBQYAAAAABAAEAPMAAAChBQ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5568" behindDoc="0" locked="0" layoutInCell="1" allowOverlap="1" wp14:anchorId="1CF082B1" wp14:editId="51D27FB0">
                <wp:simplePos x="0" y="0"/>
                <wp:positionH relativeFrom="column">
                  <wp:posOffset>3907155</wp:posOffset>
                </wp:positionH>
                <wp:positionV relativeFrom="paragraph">
                  <wp:posOffset>103505</wp:posOffset>
                </wp:positionV>
                <wp:extent cx="352425" cy="371475"/>
                <wp:effectExtent l="0" t="0" r="28575" b="28575"/>
                <wp:wrapNone/>
                <wp:docPr id="66" name="Овал 6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424B9EE6" w14:textId="77777777"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3B711" id="Овал 66" o:spid="_x0000_s1060" style="position:absolute;left:0;text-align:left;margin-left:307.65pt;margin-top:8.15pt;width:27.75pt;height:29.2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p>
    <w:p w14:paraId="53DFE321" w14:textId="77777777"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95808" behindDoc="0" locked="0" layoutInCell="1" allowOverlap="1" wp14:anchorId="13797668" wp14:editId="35C023BC">
                <wp:simplePos x="0" y="0"/>
                <wp:positionH relativeFrom="column">
                  <wp:posOffset>1519827</wp:posOffset>
                </wp:positionH>
                <wp:positionV relativeFrom="paragraph">
                  <wp:posOffset>58964</wp:posOffset>
                </wp:positionV>
                <wp:extent cx="168275" cy="57785"/>
                <wp:effectExtent l="74295" t="20955" r="58420" b="1270"/>
                <wp:wrapNone/>
                <wp:docPr id="67"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F0F3C" id="Стрелка: вправо с вырезом 47" o:spid="_x0000_s1026" type="#_x0000_t94" style="position:absolute;margin-left:119.65pt;margin-top:4.65pt;width:13.25pt;height:4.55pt;rotation:3194725fd;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CGzEKM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86592" behindDoc="0" locked="0" layoutInCell="1" allowOverlap="1" wp14:anchorId="2727C6BB" wp14:editId="3BFFA8D5">
                <wp:simplePos x="0" y="0"/>
                <wp:positionH relativeFrom="column">
                  <wp:posOffset>1644015</wp:posOffset>
                </wp:positionH>
                <wp:positionV relativeFrom="paragraph">
                  <wp:posOffset>92075</wp:posOffset>
                </wp:positionV>
                <wp:extent cx="342900" cy="381000"/>
                <wp:effectExtent l="0" t="0" r="19050" b="19050"/>
                <wp:wrapNone/>
                <wp:docPr id="68" name="Овал 6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617EF3" w14:textId="77777777" w:rsidR="00693C28" w:rsidRDefault="00693C28" w:rsidP="00BE0DD4">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525301" id="Овал 68" o:spid="_x0000_s1061" style="position:absolute;left:0;text-align:left;margin-left:129.45pt;margin-top:7.25pt;width:27pt;height:30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" fillcolor="white [3201]" strokecolor="black [3213]" strokeweight="2pt">
                <v:textbox>
                  <w:txbxContent>
                    <w:p w:rsidR="00693C28" w:rsidRDefault="00693C28" w:rsidP="00BE0DD4">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93760" behindDoc="0" locked="0" layoutInCell="1" allowOverlap="1" wp14:anchorId="59FCD65C" wp14:editId="53B85F3D">
                <wp:simplePos x="0" y="0"/>
                <wp:positionH relativeFrom="column">
                  <wp:posOffset>1203325</wp:posOffset>
                </wp:positionH>
                <wp:positionV relativeFrom="paragraph">
                  <wp:posOffset>14605</wp:posOffset>
                </wp:positionV>
                <wp:extent cx="1828800" cy="1828800"/>
                <wp:effectExtent l="0" t="0" r="0" b="0"/>
                <wp:wrapNone/>
                <wp:docPr id="69" name="Надпись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6EC063A" w14:textId="77777777"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6DB4B13" id="Надпись 69" o:spid="_x0000_s1062" type="#_x0000_t202" style="position:absolute;left:0;text-align:left;margin-left:94.75pt;margin-top:1.15pt;width:2in;height:2in;z-index:251893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BjoI13PQIAAFcEAAAOAAAAAAAA&#10;AAAAAAAAAC4CAABkcnMvZTJvRG9jLnhtbFBLAQItABQABgAIAAAAIQAP1wmT2wAAAAkBAAAPAAAA&#10;AAAAAAAAAAAAAJcEAABkcnMvZG93bnJldi54bWxQSwUGAAAAAAQABADzAAAAnwU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7616" behindDoc="0" locked="0" layoutInCell="1" allowOverlap="1" wp14:anchorId="632A7C80" wp14:editId="6FF7366E">
                <wp:simplePos x="0" y="0"/>
                <wp:positionH relativeFrom="margin">
                  <wp:posOffset>2947670</wp:posOffset>
                </wp:positionH>
                <wp:positionV relativeFrom="paragraph">
                  <wp:posOffset>97790</wp:posOffset>
                </wp:positionV>
                <wp:extent cx="352425" cy="381000"/>
                <wp:effectExtent l="0" t="0" r="28575" b="19050"/>
                <wp:wrapNone/>
                <wp:docPr id="70" name="Овал 70"/>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14FF2F" w14:textId="77777777" w:rsidR="00693C28" w:rsidRDefault="00693C28" w:rsidP="00BE0DD4">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E43219" id="Овал 70" o:spid="_x0000_s1063" style="position:absolute;left:0;text-align:left;margin-left:232.1pt;margin-top:7.7pt;width:27.75pt;height:30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" fillcolor="white [3201]" strokecolor="black [3213]" strokeweight="2pt">
                <v:textbox>
                  <w:txbxContent>
                    <w:p w:rsidR="00693C28" w:rsidRDefault="00693C28" w:rsidP="00BE0DD4">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88640" behindDoc="0" locked="0" layoutInCell="1" allowOverlap="1" wp14:anchorId="79F0046E" wp14:editId="07E6F483">
                <wp:simplePos x="0" y="0"/>
                <wp:positionH relativeFrom="column">
                  <wp:posOffset>3286125</wp:posOffset>
                </wp:positionH>
                <wp:positionV relativeFrom="paragraph">
                  <wp:posOffset>105410</wp:posOffset>
                </wp:positionV>
                <wp:extent cx="581025" cy="152400"/>
                <wp:effectExtent l="38100" t="0" r="28575" b="76200"/>
                <wp:wrapNone/>
                <wp:docPr id="71" name="Прямая со стрелкой 7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99F872" id="Прямая со стрелкой 71" o:spid="_x0000_s1026" type="#_x0000_t32" style="position:absolute;margin-left:258.75pt;margin-top:8.3pt;width:45.75pt;height:12pt;flip:x;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PnQRLwaAgAATQQAAA4AAAAAAAAAAAAAAAAALgIAAGRycy9lMm9Eb2MueG1sUEsBAi0A&#10;FAAGAAgAAAAhAAiVTqjfAAAACQEAAA8AAAAAAAAAAAAAAAAAdAQAAGRycy9kb3ducmV2LnhtbFBL&#10;BQYAAAAABAAEAPMAAACABQAAAAA=&#10;" strokecolor="black [3213]">
                <v:stroke endarrow="block"/>
              </v:shape>
            </w:pict>
          </mc:Fallback>
        </mc:AlternateContent>
      </w:r>
    </w:p>
    <w:p w14:paraId="4F1953E9" w14:textId="77777777" w:rsidR="00BE0DD4" w:rsidRDefault="00BE0DD4" w:rsidP="00BE0DD4">
      <w:pPr>
        <w:spacing w:before="120" w:after="0" w:line="240" w:lineRule="auto"/>
        <w:ind w:firstLine="0"/>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98880" behindDoc="0" locked="0" layoutInCell="1" allowOverlap="1" wp14:anchorId="423F0581" wp14:editId="06C2FD62">
                <wp:simplePos x="0" y="0"/>
                <wp:positionH relativeFrom="column">
                  <wp:posOffset>1990725</wp:posOffset>
                </wp:positionH>
                <wp:positionV relativeFrom="paragraph">
                  <wp:posOffset>142875</wp:posOffset>
                </wp:positionV>
                <wp:extent cx="933450" cy="9525"/>
                <wp:effectExtent l="38100" t="76200" r="0" b="85725"/>
                <wp:wrapNone/>
                <wp:docPr id="72" name="Прямая со стрелкой 7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29F5280" id="Прямая со стрелкой 72" o:spid="_x0000_s1026" type="#_x0000_t32" style="position:absolute;margin-left:156.75pt;margin-top:11.25pt;width:73.5pt;height:.75pt;flip:x y;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" strokecolor="black [3213]">
                <v:stroke endarrow="block"/>
              </v:shape>
            </w:pict>
          </mc:Fallback>
        </mc:AlternateContent>
      </w:r>
    </w:p>
    <w:p w14:paraId="19B4F334" w14:textId="77777777" w:rsidR="00070D93" w:rsidRDefault="00070D93" w:rsidP="00BE0DD4">
      <w:pPr>
        <w:pBdr>
          <w:bar w:val="single" w:sz="24" w:color="auto"/>
        </w:pBdr>
        <w:spacing w:before="120" w:after="0"/>
        <w:rPr>
          <w:rFonts w:cs="Times New Roman"/>
        </w:rPr>
      </w:pPr>
    </w:p>
    <w:p w14:paraId="4DE2D866" w14:textId="77777777"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3E5D7B" w:rsidRPr="008C2B2F" w14:paraId="5FFE19F0"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29497F9" w14:textId="77777777"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996F9E8" w14:textId="77777777" w:rsidR="003E5D7B" w:rsidRPr="008C2B2F" w:rsidRDefault="003E5D7B" w:rsidP="00CE265B">
            <w:pPr>
              <w:jc w:val="center"/>
              <w:rPr>
                <w:szCs w:val="28"/>
                <w:lang w:val="en-US"/>
              </w:rPr>
            </w:pPr>
            <w:r w:rsidRPr="008C2B2F">
              <w:rPr>
                <w:szCs w:val="28"/>
                <w:lang w:val="en-US"/>
              </w:rPr>
              <w:t>3</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14:paraId="56C3A7E5"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235F22B" w14:textId="77777777"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A981743"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7C155A9"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EFFF295"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C0A3530" w14:textId="77777777"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5EA76467" w14:textId="77777777" w:rsidR="003E5D7B" w:rsidRPr="008C2B2F" w:rsidRDefault="003E5D7B" w:rsidP="00CE265B">
            <w:pPr>
              <w:jc w:val="center"/>
              <w:rPr>
                <w:szCs w:val="28"/>
                <w:lang w:val="en-US"/>
              </w:rPr>
            </w:pPr>
            <w:r w:rsidRPr="008C2B2F">
              <w:rPr>
                <w:szCs w:val="28"/>
                <w:lang w:val="en-US"/>
              </w:rPr>
              <w:t>W</w:t>
            </w:r>
          </w:p>
        </w:tc>
      </w:tr>
      <w:tr w:rsidR="003E5D7B" w:rsidRPr="008C2B2F" w14:paraId="2B355CE7"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B0CEC49" w14:textId="77777777"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9D17C2C" w14:textId="77777777"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4955AAE" w14:textId="77777777"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50C4B5FA" w14:textId="77777777"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25861FD3" w14:textId="77777777"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257F99A0" w14:textId="77777777" w:rsidR="003E5D7B" w:rsidRPr="008C2B2F" w:rsidRDefault="003E5D7B" w:rsidP="00CE265B">
            <w:pPr>
              <w:jc w:val="center"/>
              <w:rPr>
                <w:szCs w:val="28"/>
                <w:lang w:val="en-US"/>
              </w:rPr>
            </w:pPr>
            <w:r w:rsidRPr="008C2B2F">
              <w:rPr>
                <w:szCs w:val="28"/>
                <w:lang w:val="en-US"/>
              </w:rPr>
              <w:t>I</w:t>
            </w:r>
          </w:p>
        </w:tc>
      </w:tr>
      <w:tr w:rsidR="003E5D7B" w:rsidRPr="008C2B2F" w14:paraId="27EFDC0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939D239" w14:textId="77777777"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A42B968"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CCFCFC7" w14:textId="77777777"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7B62EF03" w14:textId="77777777"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D7851AF"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2BE26956" w14:textId="77777777" w:rsidR="003E5D7B" w:rsidRPr="008C2B2F" w:rsidRDefault="003E5D7B" w:rsidP="00CE265B">
            <w:pPr>
              <w:jc w:val="center"/>
              <w:rPr>
                <w:szCs w:val="28"/>
                <w:lang w:val="en-US"/>
              </w:rPr>
            </w:pPr>
            <w:r w:rsidRPr="008C2B2F">
              <w:rPr>
                <w:szCs w:val="28"/>
                <w:lang w:val="en-US"/>
              </w:rPr>
              <w:t>N</w:t>
            </w:r>
          </w:p>
        </w:tc>
      </w:tr>
      <w:tr w:rsidR="0046366C" w:rsidRPr="008C2B2F" w14:paraId="523E8D4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7D83BC7" w14:textId="77777777"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7D7A0F37"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EA6AD96"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B5E3007"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76562E6"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78FC9D4" w14:textId="77777777" w:rsidR="0046366C" w:rsidRPr="008C2B2F" w:rsidRDefault="0046366C" w:rsidP="00CE265B">
            <w:pPr>
              <w:jc w:val="center"/>
              <w:rPr>
                <w:szCs w:val="28"/>
                <w:lang w:val="en-US"/>
              </w:rPr>
            </w:pPr>
            <w:r>
              <w:rPr>
                <w:szCs w:val="28"/>
                <w:lang w:val="en-US"/>
              </w:rPr>
              <w:t>0</w:t>
            </w:r>
          </w:p>
        </w:tc>
      </w:tr>
    </w:tbl>
    <w:p w14:paraId="44BFA128" w14:textId="77777777" w:rsidR="00BE0DD4" w:rsidRDefault="002B6C9C" w:rsidP="00BE0DD4">
      <w:pPr>
        <w:spacing w:before="120" w:after="0" w:line="240" w:lineRule="auto"/>
        <w:ind w:firstLine="0"/>
        <w:jc w:val="center"/>
        <w:rPr>
          <w:rFonts w:asciiTheme="minorHAnsi" w:hAnsiTheme="minorHAnsi"/>
          <w:noProof/>
          <w:sz w:val="22"/>
          <w:lang w:eastAsia="ru-RU"/>
        </w:rPr>
      </w:pPr>
      <w:r>
        <w:rPr>
          <w:noProof/>
          <w:lang w:eastAsia="ru-RU"/>
        </w:rPr>
        <mc:AlternateContent>
          <mc:Choice Requires="wps">
            <w:drawing>
              <wp:anchor distT="0" distB="0" distL="114300" distR="114300" simplePos="0" relativeHeight="251529216" behindDoc="0" locked="0" layoutInCell="1" allowOverlap="1" wp14:anchorId="017F5213" wp14:editId="0C7C6298">
                <wp:simplePos x="0" y="0"/>
                <wp:positionH relativeFrom="column">
                  <wp:posOffset>1249045</wp:posOffset>
                </wp:positionH>
                <wp:positionV relativeFrom="paragraph">
                  <wp:posOffset>531495</wp:posOffset>
                </wp:positionV>
                <wp:extent cx="668867" cy="414655"/>
                <wp:effectExtent l="0" t="0" r="0" b="4445"/>
                <wp:wrapNone/>
                <wp:docPr id="482" name="Надпись 48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46EAB4B"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274F1" id="Надпись 482" o:spid="_x0000_s1064" type="#_x0000_t202" style="position:absolute;left:0;text-align:left;margin-left:98.35pt;margin-top:41.85pt;width:52.65pt;height:32.6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noProof/>
          <w:lang w:eastAsia="ru-RU"/>
        </w:rPr>
        <mc:AlternateContent>
          <mc:Choice Requires="wps">
            <w:drawing>
              <wp:anchor distT="0" distB="0" distL="114300" distR="114300" simplePos="0" relativeHeight="251530240" behindDoc="0" locked="0" layoutInCell="1" allowOverlap="1" wp14:anchorId="1ADF23D5" wp14:editId="7D6E73B6">
                <wp:simplePos x="0" y="0"/>
                <wp:positionH relativeFrom="margin">
                  <wp:posOffset>2559685</wp:posOffset>
                </wp:positionH>
                <wp:positionV relativeFrom="paragraph">
                  <wp:posOffset>525780</wp:posOffset>
                </wp:positionV>
                <wp:extent cx="1828800" cy="1828800"/>
                <wp:effectExtent l="0" t="0" r="0" b="4445"/>
                <wp:wrapNone/>
                <wp:docPr id="480" name="Надпись 4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DBF0047"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7961B99" id="Надпись 480" o:spid="_x0000_s1065" type="#_x0000_t202" style="position:absolute;left:0;text-align:left;margin-left:201.55pt;margin-top:41.4pt;width:2in;height:2in;z-index:251530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18976" behindDoc="0" locked="0" layoutInCell="1" allowOverlap="1" wp14:anchorId="115A00B2" wp14:editId="44D97A5D">
                <wp:simplePos x="0" y="0"/>
                <wp:positionH relativeFrom="column">
                  <wp:posOffset>2985135</wp:posOffset>
                </wp:positionH>
                <wp:positionV relativeFrom="paragraph">
                  <wp:posOffset>608330</wp:posOffset>
                </wp:positionV>
                <wp:extent cx="352425" cy="381000"/>
                <wp:effectExtent l="0" t="0" r="28575" b="19050"/>
                <wp:wrapNone/>
                <wp:docPr id="479" name="Овал 47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B0D7A39"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DEB91" id="Овал 479" o:spid="_x0000_s1066" style="position:absolute;left:0;text-align:left;margin-left:235.05pt;margin-top:47.9pt;width:27.75pt;height:30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520000" behindDoc="0" locked="0" layoutInCell="1" allowOverlap="1" wp14:anchorId="6638297C" wp14:editId="139C62E0">
                <wp:simplePos x="0" y="0"/>
                <wp:positionH relativeFrom="column">
                  <wp:posOffset>1680258</wp:posOffset>
                </wp:positionH>
                <wp:positionV relativeFrom="paragraph">
                  <wp:posOffset>628015</wp:posOffset>
                </wp:positionV>
                <wp:extent cx="352425" cy="361950"/>
                <wp:effectExtent l="0" t="0" r="28575" b="19050"/>
                <wp:wrapNone/>
                <wp:docPr id="481" name="Овал 48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84E6930"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017CE8" id="Овал 481" o:spid="_x0000_s1067" style="position:absolute;left:0;text-align:left;margin-left:132.3pt;margin-top:49.45pt;width:27.75pt;height:28.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sidR="003E5D7B" w:rsidRPr="008C2B2F">
        <w:rPr>
          <w:rFonts w:cs="Times New Roman"/>
          <w:szCs w:val="28"/>
          <w:u w:val="single"/>
        </w:rPr>
        <w:t>Шаг 4:</w:t>
      </w:r>
      <w:r w:rsidR="003E5D7B" w:rsidRPr="008C2B2F">
        <w:rPr>
          <w:rFonts w:cs="Times New Roman"/>
          <w:szCs w:val="28"/>
        </w:rPr>
        <w:t xml:space="preserve"> потом</w:t>
      </w:r>
      <w:r w:rsidR="00E019DD" w:rsidRPr="008C2B2F">
        <w:rPr>
          <w:rFonts w:cs="Times New Roman"/>
          <w:szCs w:val="28"/>
        </w:rPr>
        <w:t xml:space="preserve"> переходим во 3-ю </w:t>
      </w:r>
      <w:r w:rsidR="005C2F99" w:rsidRPr="008C2B2F">
        <w:rPr>
          <w:rFonts w:cs="Times New Roman"/>
          <w:szCs w:val="28"/>
        </w:rPr>
        <w:t xml:space="preserve">из 2-й </w:t>
      </w:r>
      <w:r w:rsidR="00E019DD" w:rsidRPr="008C2B2F">
        <w:rPr>
          <w:rFonts w:cs="Times New Roman"/>
          <w:szCs w:val="28"/>
        </w:rPr>
        <w:t>и красим её.</w:t>
      </w:r>
      <w:r w:rsidR="004D38FE" w:rsidRPr="004D38FE">
        <w:rPr>
          <w:rFonts w:cs="Times New Roman"/>
        </w:rPr>
        <w:t xml:space="preserve"> </w:t>
      </w:r>
      <w:r w:rsidR="004D38FE">
        <w:rPr>
          <w:rFonts w:cs="Times New Roman"/>
        </w:rPr>
        <w:t xml:space="preserve">Ищем смежные вершины вершине </w:t>
      </w:r>
      <w:r w:rsidR="004D38FE" w:rsidRPr="004D38FE">
        <w:rPr>
          <w:rFonts w:cs="Times New Roman"/>
        </w:rPr>
        <w:t>3</w:t>
      </w:r>
      <w:r w:rsidR="00BE0DD4">
        <w:rPr>
          <w:rFonts w:cs="Times New Roman"/>
        </w:rPr>
        <w:t xml:space="preserve">. Это вершина </w:t>
      </w:r>
      <w:r w:rsidR="004D38FE" w:rsidRPr="00F2337A">
        <w:rPr>
          <w:rFonts w:cs="Times New Roman"/>
        </w:rPr>
        <w:t>4</w:t>
      </w:r>
      <w:r w:rsidR="004D38FE">
        <w:rPr>
          <w:rFonts w:cs="Times New Roman"/>
        </w:rPr>
        <w:t>.</w:t>
      </w:r>
      <w:r w:rsidR="00BE0DD4" w:rsidRPr="00BE0DD4">
        <w:rPr>
          <w:rFonts w:asciiTheme="minorHAnsi" w:hAnsiTheme="minorHAnsi"/>
          <w:noProof/>
          <w:sz w:val="22"/>
          <w:lang w:eastAsia="ru-RU"/>
        </w:rPr>
        <w:t xml:space="preserve"> </w:t>
      </w:r>
    </w:p>
    <w:p w14:paraId="069661BD" w14:textId="77777777" w:rsidR="00BE0DD4" w:rsidRPr="004D38FE" w:rsidRDefault="00BE0DD4" w:rsidP="00BE0DD4">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900928" behindDoc="0" locked="0" layoutInCell="1" allowOverlap="1" wp14:anchorId="7189E345" wp14:editId="51E0BB3C">
                <wp:simplePos x="0" y="0"/>
                <wp:positionH relativeFrom="column">
                  <wp:posOffset>3017520</wp:posOffset>
                </wp:positionH>
                <wp:positionV relativeFrom="paragraph">
                  <wp:posOffset>121920</wp:posOffset>
                </wp:positionV>
                <wp:extent cx="352425" cy="381000"/>
                <wp:effectExtent l="0" t="0" r="28575" b="19050"/>
                <wp:wrapNone/>
                <wp:docPr id="73" name="Овал 7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8650481" w14:textId="77777777"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E6CAD" id="Овал 73" o:spid="_x0000_s1068" style="position:absolute;left:0;text-align:left;margin-left:237.6pt;margin-top:9.6pt;width:27.75pt;height:30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LRfSCqsCAADh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904000" behindDoc="0" locked="0" layoutInCell="1" allowOverlap="1" wp14:anchorId="357BDFAA" wp14:editId="6C4041B1">
                <wp:simplePos x="0" y="0"/>
                <wp:positionH relativeFrom="margin">
                  <wp:align>center</wp:align>
                </wp:positionH>
                <wp:positionV relativeFrom="paragraph">
                  <wp:posOffset>12700</wp:posOffset>
                </wp:positionV>
                <wp:extent cx="1828800" cy="1828800"/>
                <wp:effectExtent l="0" t="0" r="0" b="4445"/>
                <wp:wrapNone/>
                <wp:docPr id="74" name="Надпись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29D7453" w14:textId="77777777"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2AC46" id="Надпись 74" o:spid="_x0000_s1069" type="#_x0000_t202" style="position:absolute;left:0;text-align:left;margin-left:0;margin-top:1pt;width:2in;height:2in;z-index:2519040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IK05bT0CAABX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901952" behindDoc="0" locked="0" layoutInCell="1" allowOverlap="1" wp14:anchorId="78250155" wp14:editId="3EB11895">
                <wp:simplePos x="0" y="0"/>
                <wp:positionH relativeFrom="column">
                  <wp:posOffset>1705610</wp:posOffset>
                </wp:positionH>
                <wp:positionV relativeFrom="paragraph">
                  <wp:posOffset>114935</wp:posOffset>
                </wp:positionV>
                <wp:extent cx="352425" cy="361950"/>
                <wp:effectExtent l="0" t="0" r="28575" b="19050"/>
                <wp:wrapNone/>
                <wp:docPr id="75" name="Овал 7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A8E1131" w14:textId="77777777"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7623A7" id="Овал 75" o:spid="_x0000_s1070" style="position:absolute;left:0;text-align:left;margin-left:134.3pt;margin-top:9.05pt;width:27.75pt;height:28.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GG2RoKpAgAA4Q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902976" behindDoc="0" locked="0" layoutInCell="1" allowOverlap="1" wp14:anchorId="2B08EBF7" wp14:editId="1051226C">
                <wp:simplePos x="0" y="0"/>
                <wp:positionH relativeFrom="column">
                  <wp:posOffset>1287145</wp:posOffset>
                </wp:positionH>
                <wp:positionV relativeFrom="paragraph">
                  <wp:posOffset>22860</wp:posOffset>
                </wp:positionV>
                <wp:extent cx="668867" cy="414655"/>
                <wp:effectExtent l="0" t="0" r="0" b="4445"/>
                <wp:wrapNone/>
                <wp:docPr id="76" name="Надпись 7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8C5EEAF" w14:textId="77777777"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904B9" id="Надпись 76" o:spid="_x0000_s1071" type="#_x0000_t202" style="position:absolute;left:0;text-align:left;margin-left:101.35pt;margin-top:1.8pt;width:52.65pt;height:32.6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05024" behindDoc="0" locked="0" layoutInCell="1" allowOverlap="1" wp14:anchorId="13A24BD9" wp14:editId="544489AA">
                <wp:simplePos x="0" y="0"/>
                <wp:positionH relativeFrom="column">
                  <wp:posOffset>3017520</wp:posOffset>
                </wp:positionH>
                <wp:positionV relativeFrom="paragraph">
                  <wp:posOffset>121920</wp:posOffset>
                </wp:positionV>
                <wp:extent cx="352425" cy="381000"/>
                <wp:effectExtent l="0" t="0" r="28575" b="19050"/>
                <wp:wrapNone/>
                <wp:docPr id="77" name="Овал 7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3DAB5D3F" w14:textId="77777777"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12F84B" id="Овал 77" o:spid="_x0000_s1072" style="position:absolute;left:0;text-align:left;margin-left:237.6pt;margin-top:9.6pt;width:27.75pt;height:30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915264" behindDoc="0" locked="0" layoutInCell="1" allowOverlap="1" wp14:anchorId="646223AF" wp14:editId="23FFE41E">
                <wp:simplePos x="0" y="0"/>
                <wp:positionH relativeFrom="margin">
                  <wp:align>center</wp:align>
                </wp:positionH>
                <wp:positionV relativeFrom="paragraph">
                  <wp:posOffset>12700</wp:posOffset>
                </wp:positionV>
                <wp:extent cx="1828800" cy="1828800"/>
                <wp:effectExtent l="0" t="0" r="0" b="4445"/>
                <wp:wrapNone/>
                <wp:docPr id="78" name="Надпись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2366679" w14:textId="77777777"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E48C6E8" id="Надпись 78" o:spid="_x0000_s1073" type="#_x0000_t202" style="position:absolute;left:0;text-align:left;margin-left:0;margin-top:1pt;width:2in;height:2in;z-index:251915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906048" behindDoc="0" locked="0" layoutInCell="1" allowOverlap="1" wp14:anchorId="2ADF09D3" wp14:editId="49889C99">
                <wp:simplePos x="0" y="0"/>
                <wp:positionH relativeFrom="column">
                  <wp:posOffset>1705610</wp:posOffset>
                </wp:positionH>
                <wp:positionV relativeFrom="paragraph">
                  <wp:posOffset>114935</wp:posOffset>
                </wp:positionV>
                <wp:extent cx="352425" cy="361950"/>
                <wp:effectExtent l="0" t="0" r="28575" b="19050"/>
                <wp:wrapNone/>
                <wp:docPr id="79" name="Овал 7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7D377EE" w14:textId="77777777"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CF7428" id="Овал 79" o:spid="_x0000_s1074" style="position:absolute;left:0;text-align:left;margin-left:134.3pt;margin-top:9.05pt;width:27.75pt;height:28.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CokoVFqgIAAOE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914240" behindDoc="0" locked="0" layoutInCell="1" allowOverlap="1" wp14:anchorId="18EC7539" wp14:editId="4259C4CD">
                <wp:simplePos x="0" y="0"/>
                <wp:positionH relativeFrom="column">
                  <wp:posOffset>1287145</wp:posOffset>
                </wp:positionH>
                <wp:positionV relativeFrom="paragraph">
                  <wp:posOffset>22860</wp:posOffset>
                </wp:positionV>
                <wp:extent cx="668867" cy="414655"/>
                <wp:effectExtent l="0" t="0" r="0" b="4445"/>
                <wp:wrapNone/>
                <wp:docPr id="80" name="Надпись 8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AA7107E" w14:textId="77777777"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36C076" id="Надпись 80" o:spid="_x0000_s1075" type="#_x0000_t202" style="position:absolute;left:0;text-align:left;margin-left:101.35pt;margin-top:1.8pt;width:52.65pt;height:32.6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7n1qkQgIAAFcEAAAO&#10;AAAAAAAAAAAAAAAAAC4CAABkcnMvZTJvRG9jLnhtbFBLAQItABQABgAIAAAAIQDGOhWM3AAAAAgB&#10;AAAPAAAAAAAAAAAAAAAAAJwEAABkcnMvZG93bnJldi54bWxQSwUGAAAAAAQABADzAAAApQU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523039D8" w14:textId="77777777" w:rsidR="00BE0DD4" w:rsidRDefault="00BE0DD4" w:rsidP="00BE0DD4">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908096" behindDoc="0" locked="0" layoutInCell="1" allowOverlap="1" wp14:anchorId="08DFD60D" wp14:editId="0E236194">
                <wp:simplePos x="0" y="0"/>
                <wp:positionH relativeFrom="column">
                  <wp:posOffset>1960244</wp:posOffset>
                </wp:positionH>
                <wp:positionV relativeFrom="paragraph">
                  <wp:posOffset>201930</wp:posOffset>
                </wp:positionV>
                <wp:extent cx="1102995" cy="577925"/>
                <wp:effectExtent l="38100" t="0" r="20955" b="50800"/>
                <wp:wrapNone/>
                <wp:docPr id="81" name="Прямая со стрелкой 81"/>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F51013" id="Прямая со стрелкой 81" o:spid="_x0000_s1026" type="#_x0000_t32" style="position:absolute;margin-left:154.35pt;margin-top:15.9pt;width:86.85pt;height:45.5pt;flip:x;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907072" behindDoc="0" locked="0" layoutInCell="1" allowOverlap="1" wp14:anchorId="7E632EB9" wp14:editId="3E0465BE">
                <wp:simplePos x="0" y="0"/>
                <wp:positionH relativeFrom="column">
                  <wp:posOffset>2099310</wp:posOffset>
                </wp:positionH>
                <wp:positionV relativeFrom="paragraph">
                  <wp:posOffset>76200</wp:posOffset>
                </wp:positionV>
                <wp:extent cx="895350" cy="0"/>
                <wp:effectExtent l="0" t="76200" r="19050" b="95250"/>
                <wp:wrapNone/>
                <wp:docPr id="82" name="Прямая со стрелкой 82"/>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E278F6" id="Прямая со стрелкой 82" o:spid="_x0000_s1026" type="#_x0000_t32" style="position:absolute;margin-left:165.3pt;margin-top:6pt;width:70.5pt;height:0;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" strokecolor="black [3213]">
                <v:stroke endarrow="block"/>
              </v:shape>
            </w:pict>
          </mc:Fallback>
        </mc:AlternateContent>
      </w:r>
    </w:p>
    <w:p w14:paraId="1F27F76D" w14:textId="77777777" w:rsidR="00BE0DD4" w:rsidRDefault="00BE0DD4" w:rsidP="00BE0DD4">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2432" behindDoc="0" locked="0" layoutInCell="1" allowOverlap="1" wp14:anchorId="49C011A6" wp14:editId="6871EF29">
                <wp:simplePos x="0" y="0"/>
                <wp:positionH relativeFrom="column">
                  <wp:posOffset>3120390</wp:posOffset>
                </wp:positionH>
                <wp:positionV relativeFrom="paragraph">
                  <wp:posOffset>92710</wp:posOffset>
                </wp:positionV>
                <wp:extent cx="47625" cy="377190"/>
                <wp:effectExtent l="57150" t="0" r="47625" b="60960"/>
                <wp:wrapNone/>
                <wp:docPr id="83" name="Прямая со стрелкой 83"/>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6FA03E" id="Прямая со стрелкой 83" o:spid="_x0000_s1026" type="#_x0000_t32" style="position:absolute;margin-left:245.7pt;margin-top:7.3pt;width:3.75pt;height:29.7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919360" behindDoc="0" locked="0" layoutInCell="1" allowOverlap="1" wp14:anchorId="75F0DA46" wp14:editId="33F29C3A">
                <wp:simplePos x="0" y="0"/>
                <wp:positionH relativeFrom="column">
                  <wp:posOffset>1830705</wp:posOffset>
                </wp:positionH>
                <wp:positionV relativeFrom="paragraph">
                  <wp:posOffset>74295</wp:posOffset>
                </wp:positionV>
                <wp:extent cx="45719" cy="396240"/>
                <wp:effectExtent l="38100" t="38100" r="50165" b="22860"/>
                <wp:wrapNone/>
                <wp:docPr id="84" name="Прямая со стрелкой 8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73E028" id="Прямая со стрелкой 84" o:spid="_x0000_s1026" type="#_x0000_t32" style="position:absolute;margin-left:144.15pt;margin-top:5.85pt;width:3.6pt;height:31.2pt;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bY5WQhkCAABMBAAADgAAAAAAAAAAAAAAAAAuAgAAZHJzL2Uyb0RvYy54bWxQSwECLQAU&#10;AAYACAAAACEA815DgN8AAAAJAQAADwAAAAAAAAAAAAAAAABzBAAAZHJzL2Rvd25yZXYueG1sUEsF&#10;BgAAAAAEAAQA8wAAAH8FAAAAAA==&#10;" strokecolor="black [3213]">
                <v:stroke endarrow="block"/>
              </v:shape>
            </w:pict>
          </mc:Fallback>
        </mc:AlternateContent>
      </w:r>
      <w:r>
        <w:rPr>
          <w:noProof/>
          <w:lang w:eastAsia="ru-RU"/>
        </w:rPr>
        <mc:AlternateContent>
          <mc:Choice Requires="wps">
            <w:drawing>
              <wp:anchor distT="0" distB="0" distL="114300" distR="114300" simplePos="0" relativeHeight="251916288" behindDoc="0" locked="0" layoutInCell="1" allowOverlap="1" wp14:anchorId="7D602D04" wp14:editId="6DABEB63">
                <wp:simplePos x="0" y="0"/>
                <wp:positionH relativeFrom="column">
                  <wp:posOffset>3470275</wp:posOffset>
                </wp:positionH>
                <wp:positionV relativeFrom="paragraph">
                  <wp:posOffset>188595</wp:posOffset>
                </wp:positionV>
                <wp:extent cx="1828800" cy="1828800"/>
                <wp:effectExtent l="0" t="0" r="0" b="0"/>
                <wp:wrapNone/>
                <wp:docPr id="86" name="Надпись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E54E420" w14:textId="77777777"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588CDF" id="Надпись 86" o:spid="_x0000_s1076" type="#_x0000_t202" style="position:absolute;left:0;text-align:left;margin-left:273.25pt;margin-top:14.85pt;width:2in;height:2in;z-index:25191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09120" behindDoc="0" locked="0" layoutInCell="1" allowOverlap="1" wp14:anchorId="77721565" wp14:editId="6EABBB33">
                <wp:simplePos x="0" y="0"/>
                <wp:positionH relativeFrom="column">
                  <wp:posOffset>3409950</wp:posOffset>
                </wp:positionH>
                <wp:positionV relativeFrom="paragraph">
                  <wp:posOffset>9525</wp:posOffset>
                </wp:positionV>
                <wp:extent cx="571500" cy="352425"/>
                <wp:effectExtent l="0" t="0" r="57150" b="47625"/>
                <wp:wrapNone/>
                <wp:docPr id="87" name="Прямая со стрелкой 8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AC171B" id="Прямая со стрелкой 87" o:spid="_x0000_s1026" type="#_x0000_t32" style="position:absolute;margin-left:268.5pt;margin-top:.75pt;width:45pt;height:27.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BjNNHa&#10;EQIAAEMEAAAOAAAAAAAAAAAAAAAAAC4CAABkcnMvZTJvRG9jLnhtbFBLAQItABQABgAIAAAAIQCG&#10;0gZO3QAAAAgBAAAPAAAAAAAAAAAAAAAAAGsEAABkcnMvZG93bnJldi54bWxQSwUGAAAAAAQABADz&#10;AAAAdQUAAAAA&#10;" strokecolor="black [3213]">
                <v:stroke endarrow="block"/>
              </v:shape>
            </w:pict>
          </mc:Fallback>
        </mc:AlternateContent>
      </w:r>
    </w:p>
    <w:p w14:paraId="5B4BCFE9" w14:textId="77777777"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921408" behindDoc="0" locked="0" layoutInCell="1" allowOverlap="1" wp14:anchorId="4D3988F1" wp14:editId="3347514E">
                <wp:simplePos x="0" y="0"/>
                <wp:positionH relativeFrom="column">
                  <wp:posOffset>1246505</wp:posOffset>
                </wp:positionH>
                <wp:positionV relativeFrom="paragraph">
                  <wp:posOffset>200025</wp:posOffset>
                </wp:positionV>
                <wp:extent cx="514009" cy="579514"/>
                <wp:effectExtent l="0" t="0" r="19685" b="11430"/>
                <wp:wrapNone/>
                <wp:docPr id="97"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C85F62" id="Полилиния: фигура 51" o:spid="_x0000_s1026" style="position:absolute;margin-left:98.15pt;margin-top:15.75pt;width:40.45pt;height:45.65pt;z-index:25192140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BVyAQAAAE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A4WQVcgEAAAB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917312" behindDoc="0" locked="0" layoutInCell="1" allowOverlap="1" wp14:anchorId="5206E950" wp14:editId="6E3182F1">
                <wp:simplePos x="0" y="0"/>
                <wp:positionH relativeFrom="column">
                  <wp:posOffset>2526030</wp:posOffset>
                </wp:positionH>
                <wp:positionV relativeFrom="paragraph">
                  <wp:posOffset>196215</wp:posOffset>
                </wp:positionV>
                <wp:extent cx="1828800" cy="1828800"/>
                <wp:effectExtent l="0" t="0" r="0" b="0"/>
                <wp:wrapNone/>
                <wp:docPr id="98" name="Надпись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3FB8A34" w14:textId="77777777"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0524175" id="Надпись 98" o:spid="_x0000_s1077" type="#_x0000_t202" style="position:absolute;left:0;text-align:left;margin-left:198.9pt;margin-top:15.45pt;width:2in;height:2in;z-index:251917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10144" behindDoc="0" locked="0" layoutInCell="1" allowOverlap="1" wp14:anchorId="7C79526E" wp14:editId="555C41F7">
                <wp:simplePos x="0" y="0"/>
                <wp:positionH relativeFrom="column">
                  <wp:posOffset>3907155</wp:posOffset>
                </wp:positionH>
                <wp:positionV relativeFrom="paragraph">
                  <wp:posOffset>103505</wp:posOffset>
                </wp:positionV>
                <wp:extent cx="352425" cy="371475"/>
                <wp:effectExtent l="0" t="0" r="28575" b="28575"/>
                <wp:wrapNone/>
                <wp:docPr id="99" name="Овал 99"/>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5A316A55" w14:textId="77777777"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F07A4B" id="Овал 99" o:spid="_x0000_s1078" style="position:absolute;left:0;text-align:left;margin-left:307.65pt;margin-top:8.15pt;width:27.75pt;height:29.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p>
    <w:p w14:paraId="06740A25" w14:textId="77777777"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920384" behindDoc="0" locked="0" layoutInCell="1" allowOverlap="1" wp14:anchorId="4F5B923F" wp14:editId="07065BD9">
                <wp:simplePos x="0" y="0"/>
                <wp:positionH relativeFrom="column">
                  <wp:posOffset>1519827</wp:posOffset>
                </wp:positionH>
                <wp:positionV relativeFrom="paragraph">
                  <wp:posOffset>58964</wp:posOffset>
                </wp:positionV>
                <wp:extent cx="168275" cy="57785"/>
                <wp:effectExtent l="74295" t="20955" r="58420" b="1270"/>
                <wp:wrapNone/>
                <wp:docPr id="100"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495D4C" id="Стрелка: вправо с вырезом 47" o:spid="_x0000_s1026" type="#_x0000_t94" style="position:absolute;margin-left:119.65pt;margin-top:4.65pt;width:13.25pt;height:4.55pt;rotation:3194725fd;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911168" behindDoc="0" locked="0" layoutInCell="1" allowOverlap="1" wp14:anchorId="19FE48F5" wp14:editId="4B41B087">
                <wp:simplePos x="0" y="0"/>
                <wp:positionH relativeFrom="column">
                  <wp:posOffset>1644015</wp:posOffset>
                </wp:positionH>
                <wp:positionV relativeFrom="paragraph">
                  <wp:posOffset>92075</wp:posOffset>
                </wp:positionV>
                <wp:extent cx="342900" cy="381000"/>
                <wp:effectExtent l="0" t="0" r="19050" b="19050"/>
                <wp:wrapNone/>
                <wp:docPr id="101" name="Овал 101"/>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A03BAB" w14:textId="77777777" w:rsidR="00693C28" w:rsidRDefault="00693C28" w:rsidP="00BE0DD4">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076A06" id="Овал 101" o:spid="_x0000_s1079" style="position:absolute;left:0;text-align:left;margin-left:129.45pt;margin-top:7.25pt;width:27pt;height:30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" fillcolor="white [3201]" strokecolor="black [3213]" strokeweight="2pt">
                <v:textbox>
                  <w:txbxContent>
                    <w:p w:rsidR="00693C28" w:rsidRDefault="00693C28" w:rsidP="00BE0DD4">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918336" behindDoc="0" locked="0" layoutInCell="1" allowOverlap="1" wp14:anchorId="321DF67F" wp14:editId="42863C9B">
                <wp:simplePos x="0" y="0"/>
                <wp:positionH relativeFrom="column">
                  <wp:posOffset>1203325</wp:posOffset>
                </wp:positionH>
                <wp:positionV relativeFrom="paragraph">
                  <wp:posOffset>14605</wp:posOffset>
                </wp:positionV>
                <wp:extent cx="1828800" cy="1828800"/>
                <wp:effectExtent l="0" t="0" r="0" b="0"/>
                <wp:wrapNone/>
                <wp:docPr id="102" name="Надпись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CA0AB2" w14:textId="77777777"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5D0E6C3" id="Надпись 102" o:spid="_x0000_s1080" type="#_x0000_t202" style="position:absolute;left:0;text-align:left;margin-left:94.75pt;margin-top:1.15pt;width:2in;height:2in;z-index:25191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AKTu2yPQIAAFkEAAAOAAAAAAAA&#10;AAAAAAAAAC4CAABkcnMvZTJvRG9jLnhtbFBLAQItABQABgAIAAAAIQAP1wmT2wAAAAkBAAAPAAAA&#10;AAAAAAAAAAAAAJcEAABkcnMvZG93bnJldi54bWxQSwUGAAAAAAQABADzAAAAnwU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12192" behindDoc="0" locked="0" layoutInCell="1" allowOverlap="1" wp14:anchorId="32CFD150" wp14:editId="699DBD15">
                <wp:simplePos x="0" y="0"/>
                <wp:positionH relativeFrom="margin">
                  <wp:posOffset>2947670</wp:posOffset>
                </wp:positionH>
                <wp:positionV relativeFrom="paragraph">
                  <wp:posOffset>97790</wp:posOffset>
                </wp:positionV>
                <wp:extent cx="352425" cy="381000"/>
                <wp:effectExtent l="0" t="0" r="28575" b="19050"/>
                <wp:wrapNone/>
                <wp:docPr id="103" name="Овал 10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44355996" w14:textId="77777777" w:rsidR="00693C28" w:rsidRDefault="00693C28" w:rsidP="00BE0DD4">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16749" id="Овал 103" o:spid="_x0000_s1081" style="position:absolute;left:0;text-align:left;margin-left:232.1pt;margin-top:7.7pt;width:27.75pt;height:30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913216" behindDoc="0" locked="0" layoutInCell="1" allowOverlap="1" wp14:anchorId="636BB25B" wp14:editId="35A64432">
                <wp:simplePos x="0" y="0"/>
                <wp:positionH relativeFrom="column">
                  <wp:posOffset>3286125</wp:posOffset>
                </wp:positionH>
                <wp:positionV relativeFrom="paragraph">
                  <wp:posOffset>105410</wp:posOffset>
                </wp:positionV>
                <wp:extent cx="581025" cy="152400"/>
                <wp:effectExtent l="38100" t="0" r="28575" b="76200"/>
                <wp:wrapNone/>
                <wp:docPr id="104" name="Прямая со стрелкой 104"/>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5AD40C3" id="Прямая со стрелкой 104" o:spid="_x0000_s1026" type="#_x0000_t32" style="position:absolute;margin-left:258.75pt;margin-top:8.3pt;width:45.75pt;height:12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KBtK44aAgAATwQAAA4AAAAAAAAAAAAAAAAALgIAAGRycy9lMm9Eb2MueG1sUEsBAi0A&#10;FAAGAAgAAAAhAAiVTqjfAAAACQEAAA8AAAAAAAAAAAAAAAAAdAQAAGRycy9kb3ducmV2LnhtbFBL&#10;BQYAAAAABAAEAPMAAACABQAAAAA=&#10;" strokecolor="black [3213]">
                <v:stroke endarrow="block"/>
              </v:shape>
            </w:pict>
          </mc:Fallback>
        </mc:AlternateContent>
      </w:r>
    </w:p>
    <w:p w14:paraId="2CB5E185" w14:textId="77777777" w:rsidR="006A7A19" w:rsidRDefault="006A7A19" w:rsidP="00BE0DD4">
      <w:pPr>
        <w:pBdr>
          <w:bar w:val="single" w:sz="24" w:color="auto"/>
        </w:pBdr>
        <w:spacing w:before="120" w:after="0"/>
        <w:rPr>
          <w:rFonts w:cs="Times New Roman"/>
        </w:rPr>
      </w:pPr>
      <w:r>
        <w:rPr>
          <w:rFonts w:asciiTheme="minorHAnsi" w:hAnsiTheme="minorHAnsi"/>
          <w:noProof/>
          <w:sz w:val="22"/>
          <w:lang w:eastAsia="ru-RU"/>
        </w:rPr>
        <mc:AlternateContent>
          <mc:Choice Requires="wps">
            <w:drawing>
              <wp:anchor distT="0" distB="0" distL="114300" distR="114300" simplePos="0" relativeHeight="251528192" behindDoc="0" locked="0" layoutInCell="1" allowOverlap="1" wp14:anchorId="469304A9" wp14:editId="1126A0B6">
                <wp:simplePos x="0" y="0"/>
                <wp:positionH relativeFrom="column">
                  <wp:posOffset>2030730</wp:posOffset>
                </wp:positionH>
                <wp:positionV relativeFrom="paragraph">
                  <wp:posOffset>146050</wp:posOffset>
                </wp:positionV>
                <wp:extent cx="933450" cy="9525"/>
                <wp:effectExtent l="38100" t="76200" r="0" b="85725"/>
                <wp:wrapNone/>
                <wp:docPr id="496" name="Прямая со стрелкой 49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E39684" id="Прямая со стрелкой 496" o:spid="_x0000_s1026" type="#_x0000_t32" style="position:absolute;margin-left:159.9pt;margin-top:11.5pt;width:73.5pt;height:.75pt;flip:x y;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ywG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T2d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" strokecolor="black [3213]">
                <v:stroke endarrow="block"/>
              </v:shape>
            </w:pict>
          </mc:Fallback>
        </mc:AlternateContent>
      </w:r>
    </w:p>
    <w:p w14:paraId="58996802" w14:textId="77777777" w:rsidR="00761588" w:rsidRDefault="00761588" w:rsidP="00BE0DD4">
      <w:pPr>
        <w:pBdr>
          <w:bar w:val="single" w:sz="24" w:color="auto"/>
        </w:pBdr>
        <w:spacing w:before="120" w:after="0"/>
        <w:rPr>
          <w:rFonts w:cs="Times New Roman"/>
        </w:rPr>
      </w:pPr>
    </w:p>
    <w:p w14:paraId="1037F384" w14:textId="77777777" w:rsidR="002B6C9C" w:rsidRPr="002B6C9C" w:rsidRDefault="002B6C9C" w:rsidP="002B6C9C">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3E5D7B" w:rsidRPr="008C2B2F" w14:paraId="20D5D9D1"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D85B9D0" w14:textId="77777777" w:rsidR="003E5D7B" w:rsidRPr="008C2B2F" w:rsidRDefault="003E5D7B" w:rsidP="00CE265B">
            <w:pPr>
              <w:jc w:val="center"/>
              <w:rPr>
                <w:szCs w:val="28"/>
                <w:lang w:val="en-US"/>
              </w:rPr>
            </w:pPr>
            <w:r w:rsidRPr="008C2B2F">
              <w:rPr>
                <w:szCs w:val="28"/>
                <w:lang w:val="en-US"/>
              </w:rPr>
              <w:lastRenderedPageBreak/>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E363682" w14:textId="77777777" w:rsidR="003E5D7B" w:rsidRPr="008C2B2F" w:rsidRDefault="003E5D7B" w:rsidP="00CE265B">
            <w:pPr>
              <w:jc w:val="center"/>
              <w:rPr>
                <w:szCs w:val="28"/>
                <w:lang w:val="en-US"/>
              </w:rPr>
            </w:pPr>
            <w:r w:rsidRPr="008C2B2F">
              <w:rPr>
                <w:szCs w:val="28"/>
                <w:lang w:val="en-US"/>
              </w:rPr>
              <w:t>4</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14:paraId="5FE98D7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711F06E" w14:textId="77777777"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6418D12"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BCDAE99"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CB0133A"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9DE646D"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3BF6099" w14:textId="77777777" w:rsidR="003E5D7B" w:rsidRPr="008C2B2F" w:rsidRDefault="003E5D7B" w:rsidP="00CE265B">
            <w:pPr>
              <w:jc w:val="center"/>
              <w:rPr>
                <w:szCs w:val="28"/>
                <w:lang w:val="en-US"/>
              </w:rPr>
            </w:pPr>
            <w:r w:rsidRPr="008C2B2F">
              <w:rPr>
                <w:szCs w:val="28"/>
                <w:lang w:val="en-US"/>
              </w:rPr>
              <w:t>W</w:t>
            </w:r>
          </w:p>
        </w:tc>
      </w:tr>
      <w:tr w:rsidR="003E5D7B" w:rsidRPr="008C2B2F" w14:paraId="619585D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DE618A8" w14:textId="77777777"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F4C9E81" w14:textId="77777777"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9697A8D" w14:textId="77777777"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E8F5C33" w14:textId="77777777"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1CD0D65D" w14:textId="77777777" w:rsidR="003E5D7B" w:rsidRPr="008C2B2F" w:rsidRDefault="003E5D7B" w:rsidP="00CE265B">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12BC6C5A" w14:textId="77777777" w:rsidR="003E5D7B" w:rsidRPr="008C2B2F" w:rsidRDefault="003E5D7B" w:rsidP="00CE265B">
            <w:pPr>
              <w:jc w:val="center"/>
              <w:rPr>
                <w:szCs w:val="28"/>
                <w:lang w:val="en-US"/>
              </w:rPr>
            </w:pPr>
            <w:r w:rsidRPr="008C2B2F">
              <w:rPr>
                <w:szCs w:val="28"/>
                <w:lang w:val="en-US"/>
              </w:rPr>
              <w:t>I</w:t>
            </w:r>
          </w:p>
        </w:tc>
      </w:tr>
      <w:tr w:rsidR="003E5D7B" w:rsidRPr="008C2B2F" w14:paraId="2B9451A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03D994C" w14:textId="77777777"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62ED7EC"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E1E2E03" w14:textId="77777777"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6D7E230" w14:textId="77777777"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30D0EA6" w14:textId="77777777" w:rsidR="003E5D7B" w:rsidRPr="008C2B2F" w:rsidRDefault="00D408A9"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46F7CD85" w14:textId="77777777" w:rsidR="003E5D7B" w:rsidRPr="008C2B2F" w:rsidRDefault="003E5D7B" w:rsidP="00CE265B">
            <w:pPr>
              <w:jc w:val="center"/>
              <w:rPr>
                <w:szCs w:val="28"/>
                <w:lang w:val="en-US"/>
              </w:rPr>
            </w:pPr>
            <w:r w:rsidRPr="008C2B2F">
              <w:rPr>
                <w:szCs w:val="28"/>
                <w:lang w:val="en-US"/>
              </w:rPr>
              <w:t>N</w:t>
            </w:r>
          </w:p>
        </w:tc>
      </w:tr>
      <w:tr w:rsidR="0046366C" w:rsidRPr="008C2B2F" w14:paraId="314E502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740CD0C0" w14:textId="77777777"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2AB13D3A"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C86AE10"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5D08D68"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CCD9058"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5275755" w14:textId="77777777" w:rsidR="0046366C" w:rsidRPr="008C2B2F" w:rsidRDefault="0046366C" w:rsidP="00CE265B">
            <w:pPr>
              <w:jc w:val="center"/>
              <w:rPr>
                <w:szCs w:val="28"/>
                <w:lang w:val="en-US"/>
              </w:rPr>
            </w:pPr>
            <w:r>
              <w:rPr>
                <w:szCs w:val="28"/>
                <w:lang w:val="en-US"/>
              </w:rPr>
              <w:t>0</w:t>
            </w:r>
          </w:p>
        </w:tc>
      </w:tr>
    </w:tbl>
    <w:p w14:paraId="24653D03" w14:textId="77777777" w:rsidR="00E019DD" w:rsidRPr="008C2B2F" w:rsidRDefault="003E5D7B" w:rsidP="005A0AFB">
      <w:pPr>
        <w:pBdr>
          <w:bar w:val="single" w:sz="24" w:color="auto"/>
        </w:pBdr>
        <w:spacing w:after="0"/>
        <w:rPr>
          <w:rFonts w:cs="Times New Roman"/>
          <w:szCs w:val="28"/>
        </w:rPr>
      </w:pPr>
      <w:r w:rsidRPr="008C2B2F">
        <w:rPr>
          <w:rFonts w:cs="Times New Roman"/>
          <w:szCs w:val="28"/>
          <w:u w:val="single"/>
        </w:rPr>
        <w:t>Шаг 5:</w:t>
      </w:r>
      <w:r w:rsidRPr="008C2B2F">
        <w:rPr>
          <w:rFonts w:cs="Times New Roman"/>
          <w:szCs w:val="28"/>
        </w:rPr>
        <w:t xml:space="preserve"> потом</w:t>
      </w:r>
      <w:r w:rsidR="00E019DD" w:rsidRPr="008C2B2F">
        <w:rPr>
          <w:rFonts w:cs="Times New Roman"/>
          <w:szCs w:val="28"/>
        </w:rPr>
        <w:t xml:space="preserve"> переходим во 4-ю</w:t>
      </w:r>
      <w:r w:rsidR="005E48EA" w:rsidRPr="008C2B2F">
        <w:rPr>
          <w:rFonts w:cs="Times New Roman"/>
          <w:szCs w:val="28"/>
        </w:rPr>
        <w:t xml:space="preserve"> из 3-й</w:t>
      </w:r>
      <w:r w:rsidR="00E019DD" w:rsidRPr="008C2B2F">
        <w:rPr>
          <w:rFonts w:cs="Times New Roman"/>
          <w:szCs w:val="28"/>
        </w:rPr>
        <w:t xml:space="preserve"> и красим её.</w:t>
      </w:r>
      <w:r w:rsidR="004D38FE" w:rsidRPr="004D38FE">
        <w:rPr>
          <w:rFonts w:cs="Times New Roman"/>
        </w:rPr>
        <w:t xml:space="preserve"> </w:t>
      </w:r>
      <w:r w:rsidR="004D38FE">
        <w:rPr>
          <w:rFonts w:cs="Times New Roman"/>
        </w:rPr>
        <w:t xml:space="preserve">Находим смежные вершины вершине </w:t>
      </w:r>
      <w:r w:rsidR="004D38FE" w:rsidRPr="004D38FE">
        <w:rPr>
          <w:rFonts w:cs="Times New Roman"/>
        </w:rPr>
        <w:t>4</w:t>
      </w:r>
      <w:r w:rsidR="004D38FE">
        <w:rPr>
          <w:rFonts w:cs="Times New Roman"/>
        </w:rPr>
        <w:t>. Это вершины 0 и 4.</w:t>
      </w:r>
    </w:p>
    <w:p w14:paraId="5AE25DF3"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37408" behindDoc="0" locked="0" layoutInCell="1" allowOverlap="1" wp14:anchorId="11F02D61" wp14:editId="46098BC0">
                <wp:simplePos x="0" y="0"/>
                <wp:positionH relativeFrom="column">
                  <wp:posOffset>3017520</wp:posOffset>
                </wp:positionH>
                <wp:positionV relativeFrom="paragraph">
                  <wp:posOffset>121920</wp:posOffset>
                </wp:positionV>
                <wp:extent cx="352425" cy="381000"/>
                <wp:effectExtent l="0" t="0" r="28575" b="19050"/>
                <wp:wrapNone/>
                <wp:docPr id="497" name="Овал 49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A9D8EF9"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DEB91" id="Овал 497" o:spid="_x0000_s1082" style="position:absolute;left:0;text-align:left;margin-left:237.6pt;margin-top:9.6pt;width:27.75pt;height:30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Ane5QK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48672" behindDoc="0" locked="0" layoutInCell="1" allowOverlap="1" wp14:anchorId="77431059" wp14:editId="62D73119">
                <wp:simplePos x="0" y="0"/>
                <wp:positionH relativeFrom="margin">
                  <wp:align>center</wp:align>
                </wp:positionH>
                <wp:positionV relativeFrom="paragraph">
                  <wp:posOffset>12700</wp:posOffset>
                </wp:positionV>
                <wp:extent cx="1828800" cy="1828800"/>
                <wp:effectExtent l="0" t="0" r="0" b="4445"/>
                <wp:wrapNone/>
                <wp:docPr id="498" name="Надпись 4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F98747"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7961B99" id="Надпись 498" o:spid="_x0000_s1083" type="#_x0000_t202" style="position:absolute;left:0;text-align:left;margin-left:0;margin-top:1pt;width:2in;height:2in;z-index:251548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Zb8Pg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OGhlvw+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38432" behindDoc="0" locked="0" layoutInCell="1" allowOverlap="1" wp14:anchorId="74837534" wp14:editId="72344605">
                <wp:simplePos x="0" y="0"/>
                <wp:positionH relativeFrom="column">
                  <wp:posOffset>1705610</wp:posOffset>
                </wp:positionH>
                <wp:positionV relativeFrom="paragraph">
                  <wp:posOffset>114935</wp:posOffset>
                </wp:positionV>
                <wp:extent cx="352425" cy="361950"/>
                <wp:effectExtent l="0" t="0" r="28575" b="19050"/>
                <wp:wrapNone/>
                <wp:docPr id="499" name="Овал 49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F9BBC89"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017CE8" id="Овал 499" o:spid="_x0000_s1084" style="position:absolute;left:0;text-align:left;margin-left:134.3pt;margin-top:9.05pt;width:27.75pt;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Bl8EoX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47648" behindDoc="0" locked="0" layoutInCell="1" allowOverlap="1" wp14:anchorId="5A6F3104" wp14:editId="76B84263">
                <wp:simplePos x="0" y="0"/>
                <wp:positionH relativeFrom="column">
                  <wp:posOffset>1287145</wp:posOffset>
                </wp:positionH>
                <wp:positionV relativeFrom="paragraph">
                  <wp:posOffset>22860</wp:posOffset>
                </wp:positionV>
                <wp:extent cx="668867" cy="414655"/>
                <wp:effectExtent l="0" t="0" r="0" b="4445"/>
                <wp:wrapNone/>
                <wp:docPr id="500" name="Надпись 50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4C0C4C3"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274F1" id="Надпись 500" o:spid="_x0000_s1085" type="#_x0000_t202" style="position:absolute;left:0;text-align:left;margin-left:101.35pt;margin-top:1.8pt;width:52.65pt;height:32.6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aHdSHQgIAAFkEAAAO&#10;AAAAAAAAAAAAAAAAAC4CAABkcnMvZTJvRG9jLnhtbFBLAQItABQABgAIAAAAIQDGOhWM3AAAAAgB&#10;AAAPAAAAAAAAAAAAAAAAAJwEAABkcnMvZG93bnJldi54bWxQSwUGAAAAAAQABADzAAAApQUA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393B2685" w14:textId="77777777"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40480" behindDoc="0" locked="0" layoutInCell="1" allowOverlap="1" wp14:anchorId="15D7CB4D" wp14:editId="129EFBDA">
                <wp:simplePos x="0" y="0"/>
                <wp:positionH relativeFrom="column">
                  <wp:posOffset>1960245</wp:posOffset>
                </wp:positionH>
                <wp:positionV relativeFrom="paragraph">
                  <wp:posOffset>158115</wp:posOffset>
                </wp:positionV>
                <wp:extent cx="1112520" cy="625550"/>
                <wp:effectExtent l="38100" t="0" r="30480" b="60325"/>
                <wp:wrapNone/>
                <wp:docPr id="503" name="Прямая со стрелкой 503"/>
                <wp:cNvGraphicFramePr/>
                <a:graphic xmlns:a="http://schemas.openxmlformats.org/drawingml/2006/main">
                  <a:graphicData uri="http://schemas.microsoft.com/office/word/2010/wordprocessingShape">
                    <wps:wsp>
                      <wps:cNvCnPr/>
                      <wps:spPr>
                        <a:xfrm flipH="1">
                          <a:off x="0" y="0"/>
                          <a:ext cx="1112520" cy="625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20F800" id="Прямая со стрелкой 503" o:spid="_x0000_s1026" type="#_x0000_t32" style="position:absolute;margin-left:154.35pt;margin-top:12.45pt;width:87.6pt;height:49.25pt;flip:x;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39456" behindDoc="0" locked="0" layoutInCell="1" allowOverlap="1" wp14:anchorId="78309A7B" wp14:editId="7BA35B0A">
                <wp:simplePos x="0" y="0"/>
                <wp:positionH relativeFrom="column">
                  <wp:posOffset>2099310</wp:posOffset>
                </wp:positionH>
                <wp:positionV relativeFrom="paragraph">
                  <wp:posOffset>76200</wp:posOffset>
                </wp:positionV>
                <wp:extent cx="895350" cy="0"/>
                <wp:effectExtent l="0" t="76200" r="19050" b="95250"/>
                <wp:wrapNone/>
                <wp:docPr id="501" name="Прямая со стрелкой 50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69A047" id="Прямая со стрелкой 501" o:spid="_x0000_s1026" type="#_x0000_t32" style="position:absolute;margin-left:165.3pt;margin-top:6pt;width:70.5pt;height:0;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GdGjuA4C&#10;AABABAAADgAAAAAAAAAAAAAAAAAuAgAAZHJzL2Uyb0RvYy54bWxQSwECLQAUAAYACAAAACEABLmY&#10;EN4AAAAJAQAADwAAAAAAAAAAAAAAAABoBAAAZHJzL2Rvd25yZXYueG1sUEsFBgAAAAAEAAQA8wAA&#10;AHMFAAAAAA==&#10;" strokecolor="black [3213]">
                <v:stroke endarrow="block"/>
              </v:shape>
            </w:pict>
          </mc:Fallback>
        </mc:AlternateContent>
      </w:r>
    </w:p>
    <w:p w14:paraId="2D417DBB" w14:textId="77777777"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3456" behindDoc="0" locked="0" layoutInCell="1" allowOverlap="1" wp14:anchorId="44E8804D" wp14:editId="268ED294">
                <wp:simplePos x="0" y="0"/>
                <wp:positionH relativeFrom="column">
                  <wp:posOffset>3129915</wp:posOffset>
                </wp:positionH>
                <wp:positionV relativeFrom="paragraph">
                  <wp:posOffset>20320</wp:posOffset>
                </wp:positionV>
                <wp:extent cx="47625" cy="453390"/>
                <wp:effectExtent l="38100" t="0" r="47625" b="60960"/>
                <wp:wrapNone/>
                <wp:docPr id="105" name="Прямая со стрелкой 105"/>
                <wp:cNvGraphicFramePr/>
                <a:graphic xmlns:a="http://schemas.openxmlformats.org/drawingml/2006/main">
                  <a:graphicData uri="http://schemas.microsoft.com/office/word/2010/wordprocessingShape">
                    <wps:wsp>
                      <wps:cNvCnPr/>
                      <wps:spPr>
                        <a:xfrm flipH="1">
                          <a:off x="0" y="0"/>
                          <a:ext cx="47625" cy="453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AC62ED" id="Прямая со стрелкой 105" o:spid="_x0000_s1026" type="#_x0000_t32" style="position:absolute;margin-left:246.45pt;margin-top:1.6pt;width:3.75pt;height:35.7pt;flip:x;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2768" behindDoc="0" locked="0" layoutInCell="1" allowOverlap="1" wp14:anchorId="503151FB" wp14:editId="0F22D856">
                <wp:simplePos x="0" y="0"/>
                <wp:positionH relativeFrom="column">
                  <wp:posOffset>1830705</wp:posOffset>
                </wp:positionH>
                <wp:positionV relativeFrom="paragraph">
                  <wp:posOffset>74295</wp:posOffset>
                </wp:positionV>
                <wp:extent cx="45719" cy="396240"/>
                <wp:effectExtent l="38100" t="38100" r="50165" b="22860"/>
                <wp:wrapNone/>
                <wp:docPr id="502" name="Прямая со стрелкой 50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108F40" id="Прямая со стрелкой 502" o:spid="_x0000_s1026" type="#_x0000_t32" style="position:absolute;margin-left:144.15pt;margin-top:5.85pt;width:3.6pt;height:31.2pt;flip:y;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EG6z0GwIAAE4EAAAOAAAAAAAAAAAAAAAAAC4CAABkcnMvZTJvRG9jLnhtbFBLAQIt&#10;ABQABgAIAAAAIQDzXkOA3wAAAAkBAAAPAAAAAAAAAAAAAAAAAHUEAABkcnMvZG93bnJldi54bWxQ&#10;SwUGAAAAAAQABADzAAAAgQU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49696" behindDoc="0" locked="0" layoutInCell="1" allowOverlap="1" wp14:anchorId="46D22007" wp14:editId="06237CA5">
                <wp:simplePos x="0" y="0"/>
                <wp:positionH relativeFrom="column">
                  <wp:posOffset>3470275</wp:posOffset>
                </wp:positionH>
                <wp:positionV relativeFrom="paragraph">
                  <wp:posOffset>188595</wp:posOffset>
                </wp:positionV>
                <wp:extent cx="1828800" cy="1828800"/>
                <wp:effectExtent l="0" t="0" r="0" b="0"/>
                <wp:wrapNone/>
                <wp:docPr id="504" name="Надпись 5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1765B1"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2C33139" id="Надпись 504" o:spid="_x0000_s1086" type="#_x0000_t202" style="position:absolute;left:0;text-align:left;margin-left:273.25pt;margin-top:14.85pt;width:2in;height:2in;z-index:25154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pgEOUPQIAAFk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41504" behindDoc="0" locked="0" layoutInCell="1" allowOverlap="1" wp14:anchorId="1A718017" wp14:editId="0F4BA409">
                <wp:simplePos x="0" y="0"/>
                <wp:positionH relativeFrom="column">
                  <wp:posOffset>3409950</wp:posOffset>
                </wp:positionH>
                <wp:positionV relativeFrom="paragraph">
                  <wp:posOffset>9525</wp:posOffset>
                </wp:positionV>
                <wp:extent cx="571500" cy="352425"/>
                <wp:effectExtent l="0" t="0" r="57150" b="47625"/>
                <wp:wrapNone/>
                <wp:docPr id="505" name="Прямая со стрелкой 50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B9311A" id="Прямая со стрелкой 505" o:spid="_x0000_s1026" type="#_x0000_t32" style="position:absolute;margin-left:268.5pt;margin-top:.75pt;width:45pt;height:27.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pa+4&#10;GRICAABFBAAADgAAAAAAAAAAAAAAAAAuAgAAZHJzL2Uyb0RvYy54bWxQSwECLQAUAAYACAAAACEA&#10;htIGTt0AAAAIAQAADwAAAAAAAAAAAAAAAABsBAAAZHJzL2Rvd25yZXYueG1sUEsFBgAAAAAEAAQA&#10;8wAAAHYFAAAAAA==&#10;" strokecolor="black [3213]">
                <v:stroke endarrow="block"/>
              </v:shape>
            </w:pict>
          </mc:Fallback>
        </mc:AlternateContent>
      </w:r>
    </w:p>
    <w:p w14:paraId="4481385D"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54816" behindDoc="0" locked="0" layoutInCell="1" allowOverlap="1" wp14:anchorId="63E0B127" wp14:editId="3DF914BD">
                <wp:simplePos x="0" y="0"/>
                <wp:positionH relativeFrom="column">
                  <wp:posOffset>1246505</wp:posOffset>
                </wp:positionH>
                <wp:positionV relativeFrom="paragraph">
                  <wp:posOffset>200025</wp:posOffset>
                </wp:positionV>
                <wp:extent cx="514009" cy="579514"/>
                <wp:effectExtent l="0" t="0" r="19685" b="11430"/>
                <wp:wrapNone/>
                <wp:docPr id="506" name="Полилиния: фигура 50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684170" id="Полилиния: фигура 506" o:spid="_x0000_s1026" style="position:absolute;margin-left:98.15pt;margin-top:15.75pt;width:40.45pt;height:45.65pt;z-index:25192755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67R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MiN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BFuu0c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50720" behindDoc="0" locked="0" layoutInCell="1" allowOverlap="1" wp14:anchorId="179D5BE6" wp14:editId="0ADB33BD">
                <wp:simplePos x="0" y="0"/>
                <wp:positionH relativeFrom="column">
                  <wp:posOffset>2526030</wp:posOffset>
                </wp:positionH>
                <wp:positionV relativeFrom="paragraph">
                  <wp:posOffset>196215</wp:posOffset>
                </wp:positionV>
                <wp:extent cx="1828800" cy="1828800"/>
                <wp:effectExtent l="0" t="0" r="0" b="0"/>
                <wp:wrapNone/>
                <wp:docPr id="507" name="Надпись 5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AD99DDC"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CACC6BA" id="Надпись 507" o:spid="_x0000_s1087" type="#_x0000_t202" style="position:absolute;left:0;text-align:left;margin-left:198.9pt;margin-top:15.45pt;width:2in;height:2in;z-index:25155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AL/V84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42528" behindDoc="0" locked="0" layoutInCell="1" allowOverlap="1" wp14:anchorId="165CA172" wp14:editId="7AAA4656">
                <wp:simplePos x="0" y="0"/>
                <wp:positionH relativeFrom="column">
                  <wp:posOffset>3907155</wp:posOffset>
                </wp:positionH>
                <wp:positionV relativeFrom="paragraph">
                  <wp:posOffset>103505</wp:posOffset>
                </wp:positionV>
                <wp:extent cx="352425" cy="371475"/>
                <wp:effectExtent l="0" t="0" r="28575" b="28575"/>
                <wp:wrapNone/>
                <wp:docPr id="508" name="Овал 50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5CE7CB7"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30DB7A" id="Овал 508" o:spid="_x0000_s1088" style="position:absolute;left:0;text-align:left;margin-left:307.65pt;margin-top:8.15pt;width:27.75pt;height:29.2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dzQ32agCAADjBQAADgAAAAAAAAAA&#10;AAAAAAAuAgAAZHJzL2Uyb0RvYy54bWxQSwECLQAUAAYACAAAACEAGsiUbuAAAAAJAQAADwAAAAAA&#10;AAAAAAAAAAACBQAAZHJzL2Rvd25yZXYueG1sUEsFBgAAAAAEAAQA8wAAAA8GA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2C5C21ED"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53792" behindDoc="0" locked="0" layoutInCell="1" allowOverlap="1" wp14:anchorId="71594CB9" wp14:editId="09E13C3D">
                <wp:simplePos x="0" y="0"/>
                <wp:positionH relativeFrom="column">
                  <wp:posOffset>1519827</wp:posOffset>
                </wp:positionH>
                <wp:positionV relativeFrom="paragraph">
                  <wp:posOffset>58964</wp:posOffset>
                </wp:positionV>
                <wp:extent cx="168275" cy="57785"/>
                <wp:effectExtent l="74295" t="20955" r="58420" b="1270"/>
                <wp:wrapNone/>
                <wp:docPr id="509" name="Стрелка: вправо с вырезом 50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F4FCB" id="Стрелка: вправо с вырезом 509" o:spid="_x0000_s1026" type="#_x0000_t94" style="position:absolute;margin-left:119.65pt;margin-top:4.65pt;width:13.25pt;height:4.55pt;rotation:3194725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A6v8TJ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43552" behindDoc="0" locked="0" layoutInCell="1" allowOverlap="1" wp14:anchorId="20D09A59" wp14:editId="7DBE05EB">
                <wp:simplePos x="0" y="0"/>
                <wp:positionH relativeFrom="column">
                  <wp:posOffset>1644015</wp:posOffset>
                </wp:positionH>
                <wp:positionV relativeFrom="paragraph">
                  <wp:posOffset>92075</wp:posOffset>
                </wp:positionV>
                <wp:extent cx="342900" cy="381000"/>
                <wp:effectExtent l="0" t="0" r="19050" b="19050"/>
                <wp:wrapNone/>
                <wp:docPr id="510" name="Овал 51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645D6EC"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480249" id="Овал 510" o:spid="_x0000_s1089" style="position:absolute;left:0;text-align:left;margin-left:129.45pt;margin-top:7.25pt;width:27pt;height:30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" fillcolor="#7f7f7f [1612]" strokecolor="#7f7f7f [1612]"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51744" behindDoc="0" locked="0" layoutInCell="1" allowOverlap="1" wp14:anchorId="7DF61469" wp14:editId="6479ECB7">
                <wp:simplePos x="0" y="0"/>
                <wp:positionH relativeFrom="column">
                  <wp:posOffset>1203325</wp:posOffset>
                </wp:positionH>
                <wp:positionV relativeFrom="paragraph">
                  <wp:posOffset>14605</wp:posOffset>
                </wp:positionV>
                <wp:extent cx="1828800" cy="1828800"/>
                <wp:effectExtent l="0" t="0" r="0" b="0"/>
                <wp:wrapNone/>
                <wp:docPr id="511" name="Надпись 5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6B87BB3"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C4E48A1" id="Надпись 511" o:spid="_x0000_s1090" type="#_x0000_t202" style="position:absolute;left:0;text-align:left;margin-left:94.75pt;margin-top:1.15pt;width:2in;height:2in;z-index:25155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Cmmbz/PQIAAFkEAAAOAAAAAAAA&#10;AAAAAAAAAC4CAABkcnMvZTJvRG9jLnhtbFBLAQItABQABgAIAAAAIQAP1wmT2wAAAAkBAAAPAAAA&#10;AAAAAAAAAAAAAJc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44576" behindDoc="0" locked="0" layoutInCell="1" allowOverlap="1" wp14:anchorId="347B09F7" wp14:editId="6F3A0844">
                <wp:simplePos x="0" y="0"/>
                <wp:positionH relativeFrom="margin">
                  <wp:posOffset>2947670</wp:posOffset>
                </wp:positionH>
                <wp:positionV relativeFrom="paragraph">
                  <wp:posOffset>97790</wp:posOffset>
                </wp:positionV>
                <wp:extent cx="352425" cy="381000"/>
                <wp:effectExtent l="0" t="0" r="28575" b="19050"/>
                <wp:wrapNone/>
                <wp:docPr id="512" name="Овал 51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A4E6AC0"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F5B89" id="Овал 512" o:spid="_x0000_s1091" style="position:absolute;left:0;text-align:left;margin-left:232.1pt;margin-top:7.7pt;width:27.75pt;height:30pt;z-index:251544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45600" behindDoc="0" locked="0" layoutInCell="1" allowOverlap="1" wp14:anchorId="205C1A1B" wp14:editId="08624BF6">
                <wp:simplePos x="0" y="0"/>
                <wp:positionH relativeFrom="column">
                  <wp:posOffset>3286125</wp:posOffset>
                </wp:positionH>
                <wp:positionV relativeFrom="paragraph">
                  <wp:posOffset>105410</wp:posOffset>
                </wp:positionV>
                <wp:extent cx="581025" cy="152400"/>
                <wp:effectExtent l="38100" t="0" r="28575" b="76200"/>
                <wp:wrapNone/>
                <wp:docPr id="513" name="Прямая со стрелкой 51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0039D1" id="Прямая со стрелкой 513" o:spid="_x0000_s1026" type="#_x0000_t32" style="position:absolute;margin-left:258.75pt;margin-top:8.3pt;width:45.75pt;height:12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zQY6IGwIAAE8EAAAOAAAAAAAAAAAAAAAAAC4CAABkcnMvZTJvRG9jLnhtbFBLAQIt&#10;ABQABgAIAAAAIQAIlU6o3wAAAAkBAAAPAAAAAAAAAAAAAAAAAHUEAABkcnMvZG93bnJldi54bWxQ&#10;SwUGAAAAAAQABADzAAAAgQUAAAAA&#10;" strokecolor="black [3213]">
                <v:stroke endarrow="block"/>
              </v:shape>
            </w:pict>
          </mc:Fallback>
        </mc:AlternateContent>
      </w:r>
    </w:p>
    <w:p w14:paraId="658E4847" w14:textId="77777777"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46624" behindDoc="0" locked="0" layoutInCell="1" allowOverlap="1" wp14:anchorId="3E08E127" wp14:editId="75B26543">
                <wp:simplePos x="0" y="0"/>
                <wp:positionH relativeFrom="column">
                  <wp:posOffset>2005965</wp:posOffset>
                </wp:positionH>
                <wp:positionV relativeFrom="paragraph">
                  <wp:posOffset>85725</wp:posOffset>
                </wp:positionV>
                <wp:extent cx="933450" cy="9525"/>
                <wp:effectExtent l="38100" t="76200" r="0" b="85725"/>
                <wp:wrapNone/>
                <wp:docPr id="514" name="Прямая со стрелкой 51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3B8BC6" id="Прямая со стрелкой 514" o:spid="_x0000_s1026" type="#_x0000_t32" style="position:absolute;margin-left:157.95pt;margin-top:6.75pt;width:73.5pt;height:.75pt;flip:x 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QnIlYdAgAAVwQAAA4AAAAAAAAAAAAAAAAALgIAAGRycy9lMm9Eb2MueG1sUEsB&#10;Ai0AFAAGAAgAAAAhALjRmjrfAAAACQEAAA8AAAAAAAAAAAAAAAAAdwQAAGRycy9kb3ducmV2Lnht&#10;bFBLBQYAAAAABAAEAPMAAACDBQAAAAA=&#10;" strokecolor="black [3213]">
                <v:stroke endarrow="block"/>
              </v:shape>
            </w:pict>
          </mc:Fallback>
        </mc:AlternateContent>
      </w:r>
    </w:p>
    <w:p w14:paraId="1E77BB10" w14:textId="77777777" w:rsidR="003E5D7B" w:rsidRPr="008C2B2F" w:rsidRDefault="003E5D7B" w:rsidP="005A0AFB">
      <w:pPr>
        <w:pBdr>
          <w:bar w:val="single" w:sz="24" w:color="auto"/>
        </w:pBdr>
        <w:spacing w:after="0"/>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3E5D7B" w:rsidRPr="008C2B2F" w14:paraId="33B1A1D5"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2502489" w14:textId="77777777"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7967FCD" w14:textId="77777777" w:rsidR="003E5D7B" w:rsidRPr="008C2B2F" w:rsidRDefault="003E5D7B" w:rsidP="00CE265B">
            <w:pPr>
              <w:jc w:val="center"/>
              <w:rPr>
                <w:szCs w:val="28"/>
                <w:lang w:val="en-US"/>
              </w:rPr>
            </w:pPr>
            <w:r w:rsidRPr="008C2B2F">
              <w:rPr>
                <w:szCs w:val="28"/>
                <w:lang w:val="en-US"/>
              </w:rPr>
              <w:t>5</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14:paraId="2A91DCB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09A315C" w14:textId="77777777"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6646D1C"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5BAD172"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B01C912"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E8B9C65" w14:textId="77777777"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CFB950D" w14:textId="77777777" w:rsidR="003E5D7B" w:rsidRPr="008C2B2F" w:rsidRDefault="005A0AFB" w:rsidP="00CE265B">
            <w:pPr>
              <w:jc w:val="center"/>
              <w:rPr>
                <w:szCs w:val="28"/>
                <w:lang w:val="en-US"/>
              </w:rPr>
            </w:pPr>
            <w:r>
              <w:rPr>
                <w:szCs w:val="28"/>
                <w:lang w:val="en-US"/>
              </w:rPr>
              <w:t>G</w:t>
            </w:r>
          </w:p>
        </w:tc>
      </w:tr>
      <w:tr w:rsidR="003E5D7B" w:rsidRPr="008C2B2F" w14:paraId="3F711E85"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8CCBC15" w14:textId="77777777"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158518A" w14:textId="77777777"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43CE1CA" w14:textId="77777777"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EAEE73D" w14:textId="77777777"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56E9D55E" w14:textId="77777777" w:rsidR="003E5D7B" w:rsidRPr="008C2B2F" w:rsidRDefault="003E5D7B" w:rsidP="00CE265B">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63AB588E" w14:textId="77777777" w:rsidR="003E5D7B" w:rsidRPr="008C2B2F" w:rsidRDefault="003E5D7B" w:rsidP="00CE265B">
            <w:pPr>
              <w:jc w:val="center"/>
              <w:rPr>
                <w:szCs w:val="28"/>
                <w:lang w:val="en-US"/>
              </w:rPr>
            </w:pPr>
            <w:r w:rsidRPr="008C2B2F">
              <w:rPr>
                <w:szCs w:val="28"/>
                <w:lang w:val="en-US"/>
              </w:rPr>
              <w:t>5</w:t>
            </w:r>
          </w:p>
        </w:tc>
      </w:tr>
      <w:tr w:rsidR="003E5D7B" w:rsidRPr="008C2B2F" w14:paraId="175AAC7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1ACB379" w14:textId="77777777"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96E1D06" w14:textId="77777777"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05C3097" w14:textId="77777777"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BC100A6" w14:textId="77777777"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4642BA72" w14:textId="77777777" w:rsidR="003E5D7B" w:rsidRPr="008C2B2F" w:rsidRDefault="00D408A9"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08F76E9A" w14:textId="77777777" w:rsidR="003E5D7B" w:rsidRPr="008C2B2F" w:rsidRDefault="00D408A9" w:rsidP="00CE265B">
            <w:pPr>
              <w:jc w:val="center"/>
              <w:rPr>
                <w:szCs w:val="28"/>
                <w:lang w:val="en-US"/>
              </w:rPr>
            </w:pPr>
            <w:r w:rsidRPr="008C2B2F">
              <w:rPr>
                <w:szCs w:val="28"/>
                <w:lang w:val="en-US"/>
              </w:rPr>
              <w:t>3</w:t>
            </w:r>
          </w:p>
        </w:tc>
      </w:tr>
      <w:tr w:rsidR="0046366C" w:rsidRPr="008C2B2F" w14:paraId="7145CC88"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0C980723" w14:textId="77777777"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3F568762"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59480E2"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5D21467A"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0999135" w14:textId="77777777"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E6484C1" w14:textId="77777777" w:rsidR="0046366C" w:rsidRPr="008C2B2F" w:rsidRDefault="0046366C" w:rsidP="00CE265B">
            <w:pPr>
              <w:jc w:val="center"/>
              <w:rPr>
                <w:szCs w:val="28"/>
                <w:lang w:val="en-US"/>
              </w:rPr>
            </w:pPr>
            <w:r>
              <w:rPr>
                <w:szCs w:val="28"/>
                <w:lang w:val="en-US"/>
              </w:rPr>
              <w:t>0</w:t>
            </w:r>
          </w:p>
        </w:tc>
      </w:tr>
    </w:tbl>
    <w:p w14:paraId="1DC47751" w14:textId="77777777" w:rsidR="004D38FE" w:rsidRDefault="004D38FE" w:rsidP="002B6C9C">
      <w:pPr>
        <w:spacing w:before="120" w:after="0" w:line="240" w:lineRule="auto"/>
        <w:jc w:val="both"/>
        <w:rPr>
          <w:rFonts w:cs="Times New Roman"/>
        </w:rPr>
      </w:pPr>
      <w:r>
        <w:rPr>
          <w:rFonts w:cs="Times New Roman"/>
          <w:u w:val="single"/>
        </w:rPr>
        <w:t>Шаг 6.</w:t>
      </w:r>
      <w:r>
        <w:rPr>
          <w:rFonts w:cs="Times New Roman"/>
        </w:rPr>
        <w:t xml:space="preserve"> Белых вершин, смежный с 4 вершиной, нет, </w:t>
      </w:r>
      <w:r w:rsidR="009A4FE3">
        <w:rPr>
          <w:rFonts w:cs="Times New Roman"/>
        </w:rPr>
        <w:t>следовательно,</w:t>
      </w:r>
      <w:r>
        <w:rPr>
          <w:rFonts w:cs="Times New Roman"/>
        </w:rPr>
        <w:t xml:space="preserve"> мы погрузились в глубину. Закрашиваем 4 вершину в чёрный цвет.</w:t>
      </w:r>
    </w:p>
    <w:p w14:paraId="15222649"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55840" behindDoc="0" locked="0" layoutInCell="1" allowOverlap="1" wp14:anchorId="57E3C236" wp14:editId="579E69A8">
                <wp:simplePos x="0" y="0"/>
                <wp:positionH relativeFrom="column">
                  <wp:posOffset>3017520</wp:posOffset>
                </wp:positionH>
                <wp:positionV relativeFrom="paragraph">
                  <wp:posOffset>121920</wp:posOffset>
                </wp:positionV>
                <wp:extent cx="352425" cy="381000"/>
                <wp:effectExtent l="0" t="0" r="28575" b="19050"/>
                <wp:wrapNone/>
                <wp:docPr id="533" name="Овал 53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B8F4E6C"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8B2393" id="Овал 533" o:spid="_x0000_s1092" style="position:absolute;left:0;text-align:left;margin-left:237.6pt;margin-top:9.6pt;width:27.75pt;height:3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A5DdIMqgIAAOM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67104" behindDoc="0" locked="0" layoutInCell="1" allowOverlap="1" wp14:anchorId="73483C47" wp14:editId="353D5F5D">
                <wp:simplePos x="0" y="0"/>
                <wp:positionH relativeFrom="margin">
                  <wp:align>center</wp:align>
                </wp:positionH>
                <wp:positionV relativeFrom="paragraph">
                  <wp:posOffset>12700</wp:posOffset>
                </wp:positionV>
                <wp:extent cx="1828800" cy="1828800"/>
                <wp:effectExtent l="0" t="0" r="0" b="4445"/>
                <wp:wrapNone/>
                <wp:docPr id="534" name="Надпись 5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31B0F75"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129779C" id="Надпись 534" o:spid="_x0000_s1093" type="#_x0000_t202" style="position:absolute;left:0;text-align:left;margin-left:0;margin-top:1pt;width:2in;height:2in;z-index:2515671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NLA3gE+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56864" behindDoc="0" locked="0" layoutInCell="1" allowOverlap="1" wp14:anchorId="0E803819" wp14:editId="67F4CB3B">
                <wp:simplePos x="0" y="0"/>
                <wp:positionH relativeFrom="column">
                  <wp:posOffset>1705610</wp:posOffset>
                </wp:positionH>
                <wp:positionV relativeFrom="paragraph">
                  <wp:posOffset>114935</wp:posOffset>
                </wp:positionV>
                <wp:extent cx="352425" cy="361950"/>
                <wp:effectExtent l="0" t="0" r="28575" b="19050"/>
                <wp:wrapNone/>
                <wp:docPr id="535" name="Овал 5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3C4D9D8"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706DBA" id="Овал 535" o:spid="_x0000_s1094" style="position:absolute;left:0;text-align:left;margin-left:134.3pt;margin-top:9.05pt;width:27.7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AHL6Ew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66080" behindDoc="0" locked="0" layoutInCell="1" allowOverlap="1" wp14:anchorId="35258075" wp14:editId="7ABDE32A">
                <wp:simplePos x="0" y="0"/>
                <wp:positionH relativeFrom="column">
                  <wp:posOffset>1287145</wp:posOffset>
                </wp:positionH>
                <wp:positionV relativeFrom="paragraph">
                  <wp:posOffset>22860</wp:posOffset>
                </wp:positionV>
                <wp:extent cx="668867" cy="414655"/>
                <wp:effectExtent l="0" t="0" r="0" b="4445"/>
                <wp:wrapNone/>
                <wp:docPr id="536" name="Надпись 5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5587742E"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657C2" id="Надпись 536" o:spid="_x0000_s1095" type="#_x0000_t202" style="position:absolute;left:0;text-align:left;margin-left:101.35pt;margin-top:1.8pt;width:52.65pt;height:32.6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Y+0u/RQIAAFk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5A237969" w14:textId="77777777" w:rsidR="00070D93" w:rsidRDefault="001D55F4"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58912" behindDoc="0" locked="0" layoutInCell="1" allowOverlap="1" wp14:anchorId="61C0BA37" wp14:editId="39B4C8D7">
                <wp:simplePos x="0" y="0"/>
                <wp:positionH relativeFrom="column">
                  <wp:posOffset>1986914</wp:posOffset>
                </wp:positionH>
                <wp:positionV relativeFrom="paragraph">
                  <wp:posOffset>201930</wp:posOffset>
                </wp:positionV>
                <wp:extent cx="1083945" cy="577925"/>
                <wp:effectExtent l="38100" t="0" r="20955" b="50800"/>
                <wp:wrapNone/>
                <wp:docPr id="539" name="Прямая со стрелкой 539"/>
                <wp:cNvGraphicFramePr/>
                <a:graphic xmlns:a="http://schemas.openxmlformats.org/drawingml/2006/main">
                  <a:graphicData uri="http://schemas.microsoft.com/office/word/2010/wordprocessingShape">
                    <wps:wsp>
                      <wps:cNvCnPr/>
                      <wps:spPr>
                        <a:xfrm flipH="1">
                          <a:off x="0" y="0"/>
                          <a:ext cx="108394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00CF90" id="_x0000_t32" coordsize="21600,21600" o:spt="32" o:oned="t" path="m,l21600,21600e" filled="f">
                <v:path arrowok="t" fillok="f" o:connecttype="none"/>
                <o:lock v:ext="edit" shapetype="t"/>
              </v:shapetype>
              <v:shape id="Прямая со стрелкой 539" o:spid="_x0000_s1026" type="#_x0000_t32" style="position:absolute;margin-left:156.45pt;margin-top:15.9pt;width:85.35pt;height:45.5pt;flip:x;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7888" behindDoc="0" locked="0" layoutInCell="1" allowOverlap="1" wp14:anchorId="6789B96B" wp14:editId="299B2B7E">
                <wp:simplePos x="0" y="0"/>
                <wp:positionH relativeFrom="column">
                  <wp:posOffset>2099310</wp:posOffset>
                </wp:positionH>
                <wp:positionV relativeFrom="paragraph">
                  <wp:posOffset>76200</wp:posOffset>
                </wp:positionV>
                <wp:extent cx="895350" cy="0"/>
                <wp:effectExtent l="0" t="76200" r="19050" b="95250"/>
                <wp:wrapNone/>
                <wp:docPr id="537" name="Прямая со стрелкой 5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8A7383" id="Прямая со стрелкой 537" o:spid="_x0000_s1026" type="#_x0000_t32" style="position:absolute;margin-left:165.3pt;margin-top:6pt;width:70.5pt;height:0;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9ov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PQR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R89ovDQIA&#10;AEAEAAAOAAAAAAAAAAAAAAAAAC4CAABkcnMvZTJvRG9jLnhtbFBLAQItABQABgAIAAAAIQAEuZgQ&#10;3gAAAAkBAAAPAAAAAAAAAAAAAAAAAGcEAABkcnMvZG93bnJldi54bWxQSwUGAAAAAAQABADzAAAA&#10;cgUAAAAA&#10;" strokecolor="black [3213]">
                <v:stroke endarrow="block"/>
              </v:shape>
            </w:pict>
          </mc:Fallback>
        </mc:AlternateContent>
      </w:r>
    </w:p>
    <w:p w14:paraId="1DF5A882" w14:textId="77777777" w:rsidR="00070D93" w:rsidRDefault="001D55F4"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7792" behindDoc="0" locked="0" layoutInCell="1" allowOverlap="1" wp14:anchorId="40E050A6" wp14:editId="7882BBE7">
                <wp:simplePos x="0" y="0"/>
                <wp:positionH relativeFrom="column">
                  <wp:posOffset>3129915</wp:posOffset>
                </wp:positionH>
                <wp:positionV relativeFrom="paragraph">
                  <wp:posOffset>21590</wp:posOffset>
                </wp:positionV>
                <wp:extent cx="47625" cy="404495"/>
                <wp:effectExtent l="57150" t="0" r="47625" b="52705"/>
                <wp:wrapNone/>
                <wp:docPr id="20" name="Прямая со стрелкой 20"/>
                <wp:cNvGraphicFramePr/>
                <a:graphic xmlns:a="http://schemas.openxmlformats.org/drawingml/2006/main">
                  <a:graphicData uri="http://schemas.microsoft.com/office/word/2010/wordprocessingShape">
                    <wps:wsp>
                      <wps:cNvCnPr/>
                      <wps:spPr>
                        <a:xfrm flipH="1">
                          <a:off x="0" y="0"/>
                          <a:ext cx="47625" cy="4044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FC3B83" id="Прямая со стрелкой 20" o:spid="_x0000_s1026" type="#_x0000_t32" style="position:absolute;margin-left:246.45pt;margin-top:1.7pt;width:3.75pt;height:31.85pt;flip:x;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1200" behindDoc="0" locked="0" layoutInCell="1" allowOverlap="1" wp14:anchorId="4A6F97AF" wp14:editId="361AFDB3">
                <wp:simplePos x="0" y="0"/>
                <wp:positionH relativeFrom="column">
                  <wp:posOffset>1830705</wp:posOffset>
                </wp:positionH>
                <wp:positionV relativeFrom="paragraph">
                  <wp:posOffset>74295</wp:posOffset>
                </wp:positionV>
                <wp:extent cx="45719" cy="396240"/>
                <wp:effectExtent l="38100" t="38100" r="50165" b="22860"/>
                <wp:wrapNone/>
                <wp:docPr id="538" name="Прямая со стрелкой 53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B2CE71" id="Прямая со стрелкой 538" o:spid="_x0000_s1026" type="#_x0000_t32" style="position:absolute;margin-left:144.15pt;margin-top:5.85pt;width:3.6pt;height:31.2pt;flip:y;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NZ+uYU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68128" behindDoc="0" locked="0" layoutInCell="1" allowOverlap="1" wp14:anchorId="44838FCC" wp14:editId="063061CD">
                <wp:simplePos x="0" y="0"/>
                <wp:positionH relativeFrom="column">
                  <wp:posOffset>3470275</wp:posOffset>
                </wp:positionH>
                <wp:positionV relativeFrom="paragraph">
                  <wp:posOffset>188595</wp:posOffset>
                </wp:positionV>
                <wp:extent cx="1828800" cy="1828800"/>
                <wp:effectExtent l="0" t="0" r="0" b="0"/>
                <wp:wrapNone/>
                <wp:docPr id="540" name="Надпись 5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6CA4701"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665080" id="Надпись 540" o:spid="_x0000_s1096" type="#_x0000_t202" style="position:absolute;left:0;text-align:left;margin-left:273.25pt;margin-top:14.85pt;width:2in;height:2in;z-index:2515681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KyLOUk8AgAAWQQAAA4AAAAA&#10;AAAAAAAAAAAALgIAAGRycy9lMm9Eb2MueG1sUEsBAi0AFAAGAAgAAAAhAKo5/U3eAAAACgEAAA8A&#10;AAAAAAAAAAAAAAAAlg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9936" behindDoc="0" locked="0" layoutInCell="1" allowOverlap="1" wp14:anchorId="09249D0A" wp14:editId="5CA93883">
                <wp:simplePos x="0" y="0"/>
                <wp:positionH relativeFrom="column">
                  <wp:posOffset>3409950</wp:posOffset>
                </wp:positionH>
                <wp:positionV relativeFrom="paragraph">
                  <wp:posOffset>9525</wp:posOffset>
                </wp:positionV>
                <wp:extent cx="571500" cy="352425"/>
                <wp:effectExtent l="0" t="0" r="57150" b="47625"/>
                <wp:wrapNone/>
                <wp:docPr id="541" name="Прямая со стрелкой 5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11770B" id="Прямая со стрелкой 541" o:spid="_x0000_s1026" type="#_x0000_t32" style="position:absolute;margin-left:268.5pt;margin-top:.75pt;width:45pt;height:27.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ribUv&#10;EQIAAEUEAAAOAAAAAAAAAAAAAAAAAC4CAABkcnMvZTJvRG9jLnhtbFBLAQItABQABgAIAAAAIQCG&#10;0gZO3QAAAAgBAAAPAAAAAAAAAAAAAAAAAGsEAABkcnMvZG93bnJldi54bWxQSwUGAAAAAAQABADz&#10;AAAAdQUAAAAA&#10;" strokecolor="black [3213]">
                <v:stroke endarrow="block"/>
              </v:shape>
            </w:pict>
          </mc:Fallback>
        </mc:AlternateContent>
      </w:r>
    </w:p>
    <w:p w14:paraId="744E4443"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73248" behindDoc="0" locked="0" layoutInCell="1" allowOverlap="1" wp14:anchorId="62E9D60D" wp14:editId="3FC5901B">
                <wp:simplePos x="0" y="0"/>
                <wp:positionH relativeFrom="column">
                  <wp:posOffset>1246505</wp:posOffset>
                </wp:positionH>
                <wp:positionV relativeFrom="paragraph">
                  <wp:posOffset>200025</wp:posOffset>
                </wp:positionV>
                <wp:extent cx="514009" cy="579514"/>
                <wp:effectExtent l="0" t="0" r="19685" b="11430"/>
                <wp:wrapNone/>
                <wp:docPr id="542" name="Полилиния: фигура 54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CEFAE4" id="Полилиния: фигура 542" o:spid="_x0000_s1026" style="position:absolute;margin-left:98.15pt;margin-top:15.75pt;width:40.45pt;height:45.65pt;z-index:25194700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P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FEoe+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MMkn8/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69152" behindDoc="0" locked="0" layoutInCell="1" allowOverlap="1" wp14:anchorId="19363E6B" wp14:editId="510543D8">
                <wp:simplePos x="0" y="0"/>
                <wp:positionH relativeFrom="column">
                  <wp:posOffset>2526030</wp:posOffset>
                </wp:positionH>
                <wp:positionV relativeFrom="paragraph">
                  <wp:posOffset>196215</wp:posOffset>
                </wp:positionV>
                <wp:extent cx="1828800" cy="1828800"/>
                <wp:effectExtent l="0" t="0" r="0" b="0"/>
                <wp:wrapNone/>
                <wp:docPr id="543" name="Надпись 5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E3E9BC5"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C151ACD" id="Надпись 543" o:spid="_x0000_s1097" type="#_x0000_t202" style="position:absolute;left:0;text-align:left;margin-left:198.9pt;margin-top:15.45pt;width:2in;height:2in;z-index:251569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Mf0LRM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60960" behindDoc="0" locked="0" layoutInCell="1" allowOverlap="1" wp14:anchorId="52089F6B" wp14:editId="2FD89F91">
                <wp:simplePos x="0" y="0"/>
                <wp:positionH relativeFrom="column">
                  <wp:posOffset>3907155</wp:posOffset>
                </wp:positionH>
                <wp:positionV relativeFrom="paragraph">
                  <wp:posOffset>103505</wp:posOffset>
                </wp:positionV>
                <wp:extent cx="352425" cy="371475"/>
                <wp:effectExtent l="0" t="0" r="28575" b="28575"/>
                <wp:wrapNone/>
                <wp:docPr id="544" name="Овал 54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8EDD120"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338203" id="Овал 544" o:spid="_x0000_s1098" style="position:absolute;left:0;text-align:left;margin-left:307.65pt;margin-top:8.15pt;width:27.75pt;height:29.2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Z9R2TqgCAADjBQAADgAAAAAAAAAA&#10;AAAAAAAuAgAAZHJzL2Uyb0RvYy54bWxQSwECLQAUAAYACAAAACEAGsiUbuAAAAAJAQAADwAAAAAA&#10;AAAAAAAAAAACBQAAZHJzL2Rvd25yZXYueG1sUEsFBgAAAAAEAAQA8wAAAA8GA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799DB1A7"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72224" behindDoc="0" locked="0" layoutInCell="1" allowOverlap="1" wp14:anchorId="246E5365" wp14:editId="37821BBD">
                <wp:simplePos x="0" y="0"/>
                <wp:positionH relativeFrom="column">
                  <wp:posOffset>1519827</wp:posOffset>
                </wp:positionH>
                <wp:positionV relativeFrom="paragraph">
                  <wp:posOffset>58964</wp:posOffset>
                </wp:positionV>
                <wp:extent cx="168275" cy="57785"/>
                <wp:effectExtent l="74295" t="20955" r="58420" b="1270"/>
                <wp:wrapNone/>
                <wp:docPr id="545" name="Стрелка: вправо с вырезом 54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7A638" id="Стрелка: вправо с вырезом 545" o:spid="_x0000_s1026" type="#_x0000_t94" style="position:absolute;margin-left:119.65pt;margin-top:4.65pt;width:13.25pt;height:4.55pt;rotation:3194725fd;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cv5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BnL+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61984" behindDoc="0" locked="0" layoutInCell="1" allowOverlap="1" wp14:anchorId="156EF788" wp14:editId="5D1AD606">
                <wp:simplePos x="0" y="0"/>
                <wp:positionH relativeFrom="column">
                  <wp:posOffset>1644015</wp:posOffset>
                </wp:positionH>
                <wp:positionV relativeFrom="paragraph">
                  <wp:posOffset>92075</wp:posOffset>
                </wp:positionV>
                <wp:extent cx="342900" cy="381000"/>
                <wp:effectExtent l="0" t="0" r="19050" b="19050"/>
                <wp:wrapNone/>
                <wp:docPr id="546" name="Овал 54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DD3071"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C4D266" id="Овал 546" o:spid="_x0000_s1099" style="position:absolute;left:0;text-align:left;margin-left:129.45pt;margin-top:7.25pt;width:27pt;height:30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eSr4VJYCAACb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70176" behindDoc="0" locked="0" layoutInCell="1" allowOverlap="1" wp14:anchorId="6991982B" wp14:editId="11878A5B">
                <wp:simplePos x="0" y="0"/>
                <wp:positionH relativeFrom="column">
                  <wp:posOffset>1203325</wp:posOffset>
                </wp:positionH>
                <wp:positionV relativeFrom="paragraph">
                  <wp:posOffset>14605</wp:posOffset>
                </wp:positionV>
                <wp:extent cx="1828800" cy="1828800"/>
                <wp:effectExtent l="0" t="0" r="0" b="0"/>
                <wp:wrapNone/>
                <wp:docPr id="547" name="Надпись 5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F0B2D2"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E5D1D84" id="Надпись 547" o:spid="_x0000_s1100" type="#_x0000_t202" style="position:absolute;left:0;text-align:left;margin-left:94.75pt;margin-top:1.15pt;width:2in;height:2in;z-index:251570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vNDPgIAAFkEAAAOAAAAZHJzL2Uyb0RvYy54bWysVL1u2zAQ3gv0HQjutWzDqV3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ve7zQz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63008" behindDoc="0" locked="0" layoutInCell="1" allowOverlap="1" wp14:anchorId="17D38BA5" wp14:editId="29A0F077">
                <wp:simplePos x="0" y="0"/>
                <wp:positionH relativeFrom="margin">
                  <wp:posOffset>2947670</wp:posOffset>
                </wp:positionH>
                <wp:positionV relativeFrom="paragraph">
                  <wp:posOffset>97790</wp:posOffset>
                </wp:positionV>
                <wp:extent cx="352425" cy="381000"/>
                <wp:effectExtent l="0" t="0" r="28575" b="19050"/>
                <wp:wrapNone/>
                <wp:docPr id="548" name="Овал 54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A676A8F"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430404" id="Овал 548" o:spid="_x0000_s1101" style="position:absolute;left:0;text-align:left;margin-left:232.1pt;margin-top:7.7pt;width:27.75pt;height:30pt;z-index:251563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PvFjhusAgAA4wUAAA4AAAAA&#10;AAAAAAAAAAAALgIAAGRycy9lMm9Eb2MueG1sUEsBAi0AFAAGAAgAAAAhABZNJ9vgAAAACQEAAA8A&#10;AAAAAAAAAAAAAAAABgUAAGRycy9kb3ducmV2LnhtbFBLBQYAAAAABAAEAPMAAAATBgAAAAA=&#10;" fillcolor="#7f7f7f [1612]" strokecolor="#7f7f7f [1612]"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64032" behindDoc="0" locked="0" layoutInCell="1" allowOverlap="1" wp14:anchorId="1E35CF90" wp14:editId="116881FC">
                <wp:simplePos x="0" y="0"/>
                <wp:positionH relativeFrom="column">
                  <wp:posOffset>3286125</wp:posOffset>
                </wp:positionH>
                <wp:positionV relativeFrom="paragraph">
                  <wp:posOffset>105410</wp:posOffset>
                </wp:positionV>
                <wp:extent cx="581025" cy="152400"/>
                <wp:effectExtent l="38100" t="0" r="28575" b="76200"/>
                <wp:wrapNone/>
                <wp:docPr id="549" name="Прямая со стрелкой 5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0D9AF5" id="Прямая со стрелкой 549" o:spid="_x0000_s1026" type="#_x0000_t32" style="position:absolute;margin-left:258.75pt;margin-top:8.3pt;width:45.75pt;height:12pt;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je2ycGwIAAE8EAAAOAAAAAAAAAAAAAAAAAC4CAABkcnMvZTJvRG9jLnhtbFBLAQIt&#10;ABQABgAIAAAAIQAIlU6o3wAAAAkBAAAPAAAAAAAAAAAAAAAAAHUEAABkcnMvZG93bnJldi54bWxQ&#10;SwUGAAAAAAQABADzAAAAgQUAAAAA&#10;" strokecolor="black [3213]">
                <v:stroke endarrow="block"/>
              </v:shape>
            </w:pict>
          </mc:Fallback>
        </mc:AlternateContent>
      </w:r>
    </w:p>
    <w:p w14:paraId="31B5427D" w14:textId="77777777"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65056" behindDoc="0" locked="0" layoutInCell="1" allowOverlap="1" wp14:anchorId="714F5CA3" wp14:editId="0CA1CCFC">
                <wp:simplePos x="0" y="0"/>
                <wp:positionH relativeFrom="column">
                  <wp:posOffset>2005965</wp:posOffset>
                </wp:positionH>
                <wp:positionV relativeFrom="paragraph">
                  <wp:posOffset>85725</wp:posOffset>
                </wp:positionV>
                <wp:extent cx="933450" cy="9525"/>
                <wp:effectExtent l="38100" t="76200" r="0" b="85725"/>
                <wp:wrapNone/>
                <wp:docPr id="550" name="Прямая со стрелкой 5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742C56" id="Прямая со стрелкой 550" o:spid="_x0000_s1026" type="#_x0000_t32" style="position:absolute;margin-left:157.95pt;margin-top:6.75pt;width:73.5pt;height:.75pt;flip:x 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FGHkjxwCAABXBAAADgAAAAAAAAAAAAAAAAAuAgAAZHJzL2Uyb0RvYy54bWxQSwEC&#10;LQAUAAYACAAAACEAuNGaOt8AAAAJAQAADwAAAAAAAAAAAAAAAAB2BAAAZHJzL2Rvd25yZXYueG1s&#10;UEsFBgAAAAAEAAQA8wAAAIIFAAAAAA==&#10;" strokecolor="black [3213]">
                <v:stroke endarrow="block"/>
              </v:shape>
            </w:pict>
          </mc:Fallback>
        </mc:AlternateContent>
      </w:r>
    </w:p>
    <w:p w14:paraId="11C481C4" w14:textId="77777777" w:rsidR="00070D93" w:rsidRPr="00693C28" w:rsidRDefault="00070D93" w:rsidP="00070D93">
      <w:pPr>
        <w:spacing w:before="120" w:after="0" w:line="240" w:lineRule="auto"/>
        <w:ind w:firstLine="0"/>
        <w:jc w:val="center"/>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2B6C9C" w:rsidRPr="008C2B2F" w14:paraId="7F05A359"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AB2F333" w14:textId="77777777" w:rsidR="002B6C9C" w:rsidRPr="008C2B2F" w:rsidRDefault="002B6C9C"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E28D1CD" w14:textId="77777777" w:rsidR="002B6C9C" w:rsidRPr="002B6C9C" w:rsidRDefault="002B6C9C" w:rsidP="00143B7D">
            <w:pPr>
              <w:jc w:val="center"/>
              <w:rPr>
                <w:szCs w:val="28"/>
              </w:rPr>
            </w:pPr>
            <w:r>
              <w:rPr>
                <w:szCs w:val="28"/>
              </w:rPr>
              <w:t>6</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2B6C9C" w:rsidRPr="008C2B2F" w14:paraId="2ED0C3A6"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6589388" w14:textId="77777777" w:rsidR="002B6C9C" w:rsidRPr="008C2B2F" w:rsidRDefault="002B6C9C"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F20882B"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E14C98F"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E858162"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2C19857"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7FE38AB" w14:textId="77777777" w:rsidR="002B6C9C" w:rsidRPr="008C2B2F" w:rsidRDefault="002B6C9C" w:rsidP="00143B7D">
            <w:pPr>
              <w:jc w:val="center"/>
              <w:rPr>
                <w:szCs w:val="28"/>
                <w:lang w:val="en-US"/>
              </w:rPr>
            </w:pPr>
            <w:r w:rsidRPr="008C2B2F">
              <w:rPr>
                <w:szCs w:val="28"/>
                <w:lang w:val="en-US"/>
              </w:rPr>
              <w:t>B</w:t>
            </w:r>
          </w:p>
        </w:tc>
      </w:tr>
      <w:tr w:rsidR="002B6C9C" w:rsidRPr="008C2B2F" w14:paraId="05769C7B"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9EE94BE" w14:textId="77777777" w:rsidR="002B6C9C" w:rsidRPr="008C2B2F" w:rsidRDefault="002B6C9C"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0CD03E7" w14:textId="77777777"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41BAEAE" w14:textId="77777777"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5090322" w14:textId="77777777" w:rsidR="002B6C9C" w:rsidRPr="008C2B2F" w:rsidRDefault="002B6C9C"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35C9F27D" w14:textId="77777777" w:rsidR="002B6C9C" w:rsidRPr="008C2B2F" w:rsidRDefault="002B6C9C"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1F6875A9" w14:textId="77777777" w:rsidR="002B6C9C" w:rsidRPr="008C2B2F" w:rsidRDefault="002B6C9C" w:rsidP="00143B7D">
            <w:pPr>
              <w:jc w:val="center"/>
              <w:rPr>
                <w:szCs w:val="28"/>
                <w:lang w:val="en-US"/>
              </w:rPr>
            </w:pPr>
            <w:r w:rsidRPr="008C2B2F">
              <w:rPr>
                <w:szCs w:val="28"/>
                <w:lang w:val="en-US"/>
              </w:rPr>
              <w:t>5</w:t>
            </w:r>
          </w:p>
        </w:tc>
      </w:tr>
      <w:tr w:rsidR="002B6C9C" w:rsidRPr="008C2B2F" w14:paraId="28EDE58E"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25DC41F" w14:textId="77777777" w:rsidR="002B6C9C" w:rsidRPr="008C2B2F" w:rsidRDefault="002B6C9C"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2399DE5" w14:textId="77777777" w:rsidR="002B6C9C" w:rsidRPr="008C2B2F" w:rsidRDefault="002B6C9C"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76B42B8" w14:textId="77777777" w:rsidR="002B6C9C" w:rsidRPr="008C2B2F" w:rsidRDefault="002B6C9C"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8EB4F3B" w14:textId="77777777"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364B61BA" w14:textId="77777777"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04F0E781" w14:textId="77777777" w:rsidR="002B6C9C" w:rsidRPr="008C2B2F" w:rsidRDefault="002B6C9C" w:rsidP="00143B7D">
            <w:pPr>
              <w:jc w:val="center"/>
              <w:rPr>
                <w:szCs w:val="28"/>
                <w:lang w:val="en-US"/>
              </w:rPr>
            </w:pPr>
            <w:r w:rsidRPr="008C2B2F">
              <w:rPr>
                <w:szCs w:val="28"/>
                <w:lang w:val="en-US"/>
              </w:rPr>
              <w:t>3</w:t>
            </w:r>
          </w:p>
        </w:tc>
      </w:tr>
      <w:tr w:rsidR="002B6C9C" w:rsidRPr="008C2B2F" w14:paraId="4AC8B2C4"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498C3A13" w14:textId="77777777" w:rsidR="002B6C9C" w:rsidRPr="008C2B2F" w:rsidRDefault="002B6C9C"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239CBB4D"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ECA4EFD"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2452DD5"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2FC09C2"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A0F5F52" w14:textId="77777777" w:rsidR="002B6C9C" w:rsidRPr="008C2B2F" w:rsidRDefault="005A0AFB" w:rsidP="00143B7D">
            <w:pPr>
              <w:jc w:val="center"/>
              <w:rPr>
                <w:szCs w:val="28"/>
                <w:lang w:val="en-US"/>
              </w:rPr>
            </w:pPr>
            <w:r>
              <w:rPr>
                <w:szCs w:val="28"/>
                <w:lang w:val="en-US"/>
              </w:rPr>
              <w:t>6</w:t>
            </w:r>
          </w:p>
        </w:tc>
      </w:tr>
    </w:tbl>
    <w:p w14:paraId="107EEB36" w14:textId="77777777" w:rsidR="004D38FE" w:rsidRDefault="004D38FE" w:rsidP="005A0AFB">
      <w:pPr>
        <w:spacing w:after="0" w:line="240" w:lineRule="auto"/>
        <w:jc w:val="both"/>
        <w:rPr>
          <w:rFonts w:cs="Times New Roman"/>
        </w:rPr>
      </w:pPr>
      <w:r>
        <w:rPr>
          <w:rFonts w:cs="Times New Roman"/>
          <w:u w:val="single"/>
        </w:rPr>
        <w:t>Шаг 7.</w:t>
      </w:r>
      <w:r>
        <w:rPr>
          <w:rFonts w:cs="Times New Roman"/>
        </w:rPr>
        <w:t xml:space="preserve"> На предыдущем и последующих шагах массивы </w:t>
      </w:r>
      <w:r>
        <w:rPr>
          <w:rFonts w:cs="Times New Roman"/>
          <w:lang w:val="en-US"/>
        </w:rPr>
        <w:t>D</w:t>
      </w:r>
      <w:r w:rsidRPr="004D38FE">
        <w:rPr>
          <w:rFonts w:cs="Times New Roman"/>
        </w:rPr>
        <w:t xml:space="preserve"> </w:t>
      </w:r>
      <w:r>
        <w:rPr>
          <w:rFonts w:cs="Times New Roman"/>
        </w:rPr>
        <w:t xml:space="preserve">и </w:t>
      </w:r>
      <w:r>
        <w:rPr>
          <w:rFonts w:cs="Times New Roman"/>
          <w:lang w:val="en-US"/>
        </w:rPr>
        <w:t>P</w:t>
      </w:r>
      <w:r>
        <w:rPr>
          <w:rFonts w:cs="Times New Roman"/>
        </w:rPr>
        <w:t xml:space="preserve"> – не изменяются; заполняется массив </w:t>
      </w:r>
      <w:r>
        <w:rPr>
          <w:rFonts w:cs="Times New Roman"/>
          <w:lang w:val="en-US"/>
        </w:rPr>
        <w:t>F</w:t>
      </w:r>
      <w:r w:rsidRPr="004D38FE">
        <w:rPr>
          <w:rFonts w:cs="Times New Roman"/>
        </w:rPr>
        <w:t xml:space="preserve"> </w:t>
      </w:r>
      <w:r>
        <w:rPr>
          <w:rFonts w:cs="Times New Roman"/>
        </w:rPr>
        <w:t xml:space="preserve">и изменяется массив </w:t>
      </w:r>
      <w:r>
        <w:rPr>
          <w:rFonts w:cs="Times New Roman"/>
          <w:lang w:val="en-US"/>
        </w:rPr>
        <w:t>C</w:t>
      </w:r>
      <w:r>
        <w:rPr>
          <w:rFonts w:cs="Times New Roman"/>
        </w:rPr>
        <w:t>.</w:t>
      </w:r>
    </w:p>
    <w:p w14:paraId="70124092"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74272" behindDoc="0" locked="0" layoutInCell="1" allowOverlap="1" wp14:anchorId="36418516" wp14:editId="0A9B76E9">
                <wp:simplePos x="0" y="0"/>
                <wp:positionH relativeFrom="column">
                  <wp:posOffset>3017520</wp:posOffset>
                </wp:positionH>
                <wp:positionV relativeFrom="paragraph">
                  <wp:posOffset>121920</wp:posOffset>
                </wp:positionV>
                <wp:extent cx="352425" cy="381000"/>
                <wp:effectExtent l="0" t="0" r="28575" b="19050"/>
                <wp:wrapNone/>
                <wp:docPr id="551" name="Овал 55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985C626"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51" o:spid="_x0000_s1102" style="position:absolute;left:0;text-align:left;margin-left:237.6pt;margin-top:9.6pt;width:27.75pt;height:30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16o8Nq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85536" behindDoc="0" locked="0" layoutInCell="1" allowOverlap="1" wp14:anchorId="092D7AED" wp14:editId="30D18501">
                <wp:simplePos x="0" y="0"/>
                <wp:positionH relativeFrom="margin">
                  <wp:align>center</wp:align>
                </wp:positionH>
                <wp:positionV relativeFrom="paragraph">
                  <wp:posOffset>12700</wp:posOffset>
                </wp:positionV>
                <wp:extent cx="1828800" cy="1828800"/>
                <wp:effectExtent l="0" t="0" r="0" b="4445"/>
                <wp:wrapNone/>
                <wp:docPr id="552" name="Надпись 5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7688C7"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52" o:spid="_x0000_s1103" type="#_x0000_t202" style="position:absolute;left:0;text-align:left;margin-left:0;margin-top:1pt;width:2in;height:2in;z-index:2515855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FhIPgIAAFkEAAAOAAAAZHJzL2Uyb0RvYy54bWysVL1u2zAQ3gv0HQjutWzDblz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ESAWEg+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75296" behindDoc="0" locked="0" layoutInCell="1" allowOverlap="1" wp14:anchorId="70E845F6" wp14:editId="19D0DCF7">
                <wp:simplePos x="0" y="0"/>
                <wp:positionH relativeFrom="column">
                  <wp:posOffset>1705610</wp:posOffset>
                </wp:positionH>
                <wp:positionV relativeFrom="paragraph">
                  <wp:posOffset>114935</wp:posOffset>
                </wp:positionV>
                <wp:extent cx="352425" cy="361950"/>
                <wp:effectExtent l="0" t="0" r="28575" b="19050"/>
                <wp:wrapNone/>
                <wp:docPr id="553" name="Овал 55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82BB2AD"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53" o:spid="_x0000_s1104" style="position:absolute;left:0;text-align:left;margin-left:134.3pt;margin-top:9.05pt;width:27.75pt;height:28.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ZVk30qsCAADj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84512" behindDoc="0" locked="0" layoutInCell="1" allowOverlap="1" wp14:anchorId="7CB9A719" wp14:editId="794C7333">
                <wp:simplePos x="0" y="0"/>
                <wp:positionH relativeFrom="column">
                  <wp:posOffset>1287145</wp:posOffset>
                </wp:positionH>
                <wp:positionV relativeFrom="paragraph">
                  <wp:posOffset>22860</wp:posOffset>
                </wp:positionV>
                <wp:extent cx="668867" cy="414655"/>
                <wp:effectExtent l="0" t="0" r="0" b="4445"/>
                <wp:wrapNone/>
                <wp:docPr id="554" name="Надпись 55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1944E8F8"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54" o:spid="_x0000_s1105" type="#_x0000_t202" style="position:absolute;left:0;text-align:left;margin-left:101.35pt;margin-top:1.8pt;width:52.65pt;height:32.6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MYiZctEAgAAWQQA&#10;AA4AAAAAAAAAAAAAAAAALgIAAGRycy9lMm9Eb2MueG1sUEsBAi0AFAAGAAgAAAAhAMY6FYzcAAAA&#10;CAEAAA8AAAAAAAAAAAAAAAAAngQAAGRycy9kb3ducmV2LnhtbFBLBQYAAAAABAAEAPMAAACnBQAA&#10;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7440599" w14:textId="77777777"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925504" behindDoc="0" locked="0" layoutInCell="1" allowOverlap="1" wp14:anchorId="04EC54F5" wp14:editId="7983DDFE">
                <wp:simplePos x="0" y="0"/>
                <wp:positionH relativeFrom="column">
                  <wp:posOffset>1958340</wp:posOffset>
                </wp:positionH>
                <wp:positionV relativeFrom="paragraph">
                  <wp:posOffset>157480</wp:posOffset>
                </wp:positionV>
                <wp:extent cx="1112520" cy="629920"/>
                <wp:effectExtent l="38100" t="0" r="30480" b="55880"/>
                <wp:wrapNone/>
                <wp:docPr id="107" name="Прямая со стрелкой 107"/>
                <wp:cNvGraphicFramePr/>
                <a:graphic xmlns:a="http://schemas.openxmlformats.org/drawingml/2006/main">
                  <a:graphicData uri="http://schemas.microsoft.com/office/word/2010/wordprocessingShape">
                    <wps:wsp>
                      <wps:cNvCnPr/>
                      <wps:spPr>
                        <a:xfrm flipH="1">
                          <a:off x="0" y="0"/>
                          <a:ext cx="1112520" cy="6299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E0B800D" id="Прямая со стрелкой 107" o:spid="_x0000_s1026" type="#_x0000_t32" style="position:absolute;margin-left:154.2pt;margin-top:12.4pt;width:87.6pt;height:49.6pt;flip:x;z-index:251925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6320" behindDoc="0" locked="0" layoutInCell="1" allowOverlap="1" wp14:anchorId="52E852CE" wp14:editId="35BD9AA7">
                <wp:simplePos x="0" y="0"/>
                <wp:positionH relativeFrom="column">
                  <wp:posOffset>2099310</wp:posOffset>
                </wp:positionH>
                <wp:positionV relativeFrom="paragraph">
                  <wp:posOffset>76200</wp:posOffset>
                </wp:positionV>
                <wp:extent cx="895350" cy="0"/>
                <wp:effectExtent l="0" t="76200" r="19050" b="95250"/>
                <wp:wrapNone/>
                <wp:docPr id="555" name="Прямая со стрелкой 55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8C01C4" id="Прямая со стрелкой 555" o:spid="_x0000_s1026" type="#_x0000_t32" style="position:absolute;margin-left:165.3pt;margin-top:6pt;width:70.5pt;height:0;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ugUiTDQIA&#10;AEAEAAAOAAAAAAAAAAAAAAAAAC4CAABkcnMvZTJvRG9jLnhtbFBLAQItABQABgAIAAAAIQAEuZgQ&#10;3gAAAAkBAAAPAAAAAAAAAAAAAAAAAGcEAABkcnMvZG93bnJldi54bWxQSwUGAAAAAAQABADzAAAA&#10;cgUAAAAA&#10;" strokecolor="black [3213]">
                <v:stroke endarrow="block"/>
              </v:shape>
            </w:pict>
          </mc:Fallback>
        </mc:AlternateContent>
      </w:r>
    </w:p>
    <w:p w14:paraId="57976911" w14:textId="77777777"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4480" behindDoc="0" locked="0" layoutInCell="1" allowOverlap="1" wp14:anchorId="45E2CF23" wp14:editId="29313CB8">
                <wp:simplePos x="0" y="0"/>
                <wp:positionH relativeFrom="column">
                  <wp:posOffset>3129915</wp:posOffset>
                </wp:positionH>
                <wp:positionV relativeFrom="paragraph">
                  <wp:posOffset>19685</wp:posOffset>
                </wp:positionV>
                <wp:extent cx="47625" cy="480695"/>
                <wp:effectExtent l="38100" t="0" r="47625" b="52705"/>
                <wp:wrapNone/>
                <wp:docPr id="106" name="Прямая со стрелкой 106"/>
                <wp:cNvGraphicFramePr/>
                <a:graphic xmlns:a="http://schemas.openxmlformats.org/drawingml/2006/main">
                  <a:graphicData uri="http://schemas.microsoft.com/office/word/2010/wordprocessingShape">
                    <wps:wsp>
                      <wps:cNvCnPr/>
                      <wps:spPr>
                        <a:xfrm flipH="1">
                          <a:off x="0" y="0"/>
                          <a:ext cx="47625" cy="480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0449C3" id="Прямая со стрелкой 106" o:spid="_x0000_s1026" type="#_x0000_t32" style="position:absolute;margin-left:246.45pt;margin-top:1.55pt;width:3.75pt;height:37.85pt;flip:x;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89632" behindDoc="0" locked="0" layoutInCell="1" allowOverlap="1" wp14:anchorId="60F331DD" wp14:editId="6CCCCF03">
                <wp:simplePos x="0" y="0"/>
                <wp:positionH relativeFrom="column">
                  <wp:posOffset>1830705</wp:posOffset>
                </wp:positionH>
                <wp:positionV relativeFrom="paragraph">
                  <wp:posOffset>74295</wp:posOffset>
                </wp:positionV>
                <wp:extent cx="45719" cy="396240"/>
                <wp:effectExtent l="38100" t="38100" r="50165" b="22860"/>
                <wp:wrapNone/>
                <wp:docPr id="556" name="Прямая со стрелкой 55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A387B1" id="Прямая со стрелкой 556" o:spid="_x0000_s1026" type="#_x0000_t32" style="position:absolute;margin-left:144.15pt;margin-top:5.85pt;width:3.6pt;height:31.2pt;flip:y;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EWaPu4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86560" behindDoc="0" locked="0" layoutInCell="1" allowOverlap="1" wp14:anchorId="082E9D3B" wp14:editId="7F528CB6">
                <wp:simplePos x="0" y="0"/>
                <wp:positionH relativeFrom="column">
                  <wp:posOffset>3470275</wp:posOffset>
                </wp:positionH>
                <wp:positionV relativeFrom="paragraph">
                  <wp:posOffset>188595</wp:posOffset>
                </wp:positionV>
                <wp:extent cx="1828800" cy="1828800"/>
                <wp:effectExtent l="0" t="0" r="0" b="0"/>
                <wp:wrapNone/>
                <wp:docPr id="558" name="Надпись 5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1427DA"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58" o:spid="_x0000_s1106" type="#_x0000_t202" style="position:absolute;left:0;text-align:left;margin-left:273.25pt;margin-top:14.85pt;width:2in;height:2in;z-index:2515865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Pw+gLg8AgAAWQQAAA4AAAAA&#10;AAAAAAAAAAAALgIAAGRycy9lMm9Eb2MueG1sUEsBAi0AFAAGAAgAAAAhAKo5/U3eAAAACgEAAA8A&#10;AAAAAAAAAAAAAAAAlg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8368" behindDoc="0" locked="0" layoutInCell="1" allowOverlap="1" wp14:anchorId="1CED2FBC" wp14:editId="524CFE76">
                <wp:simplePos x="0" y="0"/>
                <wp:positionH relativeFrom="column">
                  <wp:posOffset>3409950</wp:posOffset>
                </wp:positionH>
                <wp:positionV relativeFrom="paragraph">
                  <wp:posOffset>9525</wp:posOffset>
                </wp:positionV>
                <wp:extent cx="571500" cy="352425"/>
                <wp:effectExtent l="0" t="0" r="57150" b="47625"/>
                <wp:wrapNone/>
                <wp:docPr id="559" name="Прямая со стрелкой 55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0A35171" id="Прямая со стрелкой 559" o:spid="_x0000_s1026" type="#_x0000_t32" style="position:absolute;margin-left:268.5pt;margin-top:.75pt;width:45pt;height:27.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2oda5&#10;EQIAAEUEAAAOAAAAAAAAAAAAAAAAAC4CAABkcnMvZTJvRG9jLnhtbFBLAQItABQABgAIAAAAIQCG&#10;0gZO3QAAAAgBAAAPAAAAAAAAAAAAAAAAAGsEAABkcnMvZG93bnJldi54bWxQSwUGAAAAAAQABADz&#10;AAAAdQUAAAAA&#10;" strokecolor="black [3213]">
                <v:stroke endarrow="block"/>
              </v:shape>
            </w:pict>
          </mc:Fallback>
        </mc:AlternateContent>
      </w:r>
    </w:p>
    <w:p w14:paraId="66A68AA3"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91680" behindDoc="0" locked="0" layoutInCell="1" allowOverlap="1" wp14:anchorId="6ECAD36D" wp14:editId="761DDF46">
                <wp:simplePos x="0" y="0"/>
                <wp:positionH relativeFrom="column">
                  <wp:posOffset>1246505</wp:posOffset>
                </wp:positionH>
                <wp:positionV relativeFrom="paragraph">
                  <wp:posOffset>200025</wp:posOffset>
                </wp:positionV>
                <wp:extent cx="514009" cy="579514"/>
                <wp:effectExtent l="0" t="0" r="19685" b="11430"/>
                <wp:wrapNone/>
                <wp:docPr id="560" name="Полилиния: фигура 56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1075A0" id="Полилиния: фигура 560" o:spid="_x0000_s1026" style="position:absolute;margin-left:98.15pt;margin-top:15.75pt;width:40.45pt;height:45.65pt;z-index:25196646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8t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KIY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gwVU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hBAr9SSMEh8TYa/c2CvNuj7niDuuPlinh2q/&#10;rIZhIXj9Hm+WM6UVS7TJoRtXrAQFm8m5xBxLePXk7OxMj/FaQGJcNFdtPpx0C8+vt++paIkaLhyJ&#10;zvotHx4NdD70zCq79nvVeTT8bC15UaqGWofYxLWf4KWhE7F/FamnjD3Xux7fbqd/Aw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AAGD8t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87584" behindDoc="0" locked="0" layoutInCell="1" allowOverlap="1" wp14:anchorId="730B892C" wp14:editId="1C9A49DC">
                <wp:simplePos x="0" y="0"/>
                <wp:positionH relativeFrom="column">
                  <wp:posOffset>2526030</wp:posOffset>
                </wp:positionH>
                <wp:positionV relativeFrom="paragraph">
                  <wp:posOffset>196215</wp:posOffset>
                </wp:positionV>
                <wp:extent cx="1828800" cy="1828800"/>
                <wp:effectExtent l="0" t="0" r="0" b="0"/>
                <wp:wrapNone/>
                <wp:docPr id="561" name="Надпись 5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A600F7"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61" o:spid="_x0000_s1107" type="#_x0000_t202" style="position:absolute;left:0;text-align:left;margin-left:198.9pt;margin-top:15.45pt;width:2in;height:2in;z-index:2515875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K6Hm7DwCAABZBAAADgAAAAAA&#10;AAAAAAAAAAAuAgAAZHJzL2Uyb0RvYy54bWxQSwECLQAUAAYACAAAACEA9eN5ud0AAAAKAQAADwAA&#10;AAAAAAAAAAAAAACW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79392" behindDoc="0" locked="0" layoutInCell="1" allowOverlap="1" wp14:anchorId="66102D8C" wp14:editId="15B04FA5">
                <wp:simplePos x="0" y="0"/>
                <wp:positionH relativeFrom="column">
                  <wp:posOffset>3907155</wp:posOffset>
                </wp:positionH>
                <wp:positionV relativeFrom="paragraph">
                  <wp:posOffset>103505</wp:posOffset>
                </wp:positionV>
                <wp:extent cx="352425" cy="371475"/>
                <wp:effectExtent l="0" t="0" r="28575" b="28575"/>
                <wp:wrapNone/>
                <wp:docPr id="562" name="Овал 56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3EB982A"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62" o:spid="_x0000_s1108" style="position:absolute;left:0;text-align:left;margin-left:307.65pt;margin-top:8.15pt;width:27.75pt;height:29.2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1E218AC6"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90656" behindDoc="0" locked="0" layoutInCell="1" allowOverlap="1" wp14:anchorId="27EC231E" wp14:editId="290BF5E4">
                <wp:simplePos x="0" y="0"/>
                <wp:positionH relativeFrom="column">
                  <wp:posOffset>1519827</wp:posOffset>
                </wp:positionH>
                <wp:positionV relativeFrom="paragraph">
                  <wp:posOffset>58964</wp:posOffset>
                </wp:positionV>
                <wp:extent cx="168275" cy="57785"/>
                <wp:effectExtent l="74295" t="20955" r="58420" b="1270"/>
                <wp:wrapNone/>
                <wp:docPr id="563" name="Стрелка: вправо с вырезом 56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5630CD" id="Стрелка: вправо с вырезом 563" o:spid="_x0000_s1026" type="#_x0000_t94" style="position:absolute;margin-left:119.65pt;margin-top:4.65pt;width:13.25pt;height:4.55pt;rotation:3194725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szh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n8rM4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80416" behindDoc="0" locked="0" layoutInCell="1" allowOverlap="1" wp14:anchorId="4AE4E3F3" wp14:editId="4A09BCFD">
                <wp:simplePos x="0" y="0"/>
                <wp:positionH relativeFrom="column">
                  <wp:posOffset>1644015</wp:posOffset>
                </wp:positionH>
                <wp:positionV relativeFrom="paragraph">
                  <wp:posOffset>92075</wp:posOffset>
                </wp:positionV>
                <wp:extent cx="342900" cy="381000"/>
                <wp:effectExtent l="0" t="0" r="19050" b="19050"/>
                <wp:wrapNone/>
                <wp:docPr id="564" name="Овал 56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87B2D7"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564" o:spid="_x0000_s1109" style="position:absolute;left:0;text-align:left;margin-left:129.45pt;margin-top:7.25pt;width:27pt;height:30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DQygzElQIAAJs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88608" behindDoc="0" locked="0" layoutInCell="1" allowOverlap="1" wp14:anchorId="72A41C56" wp14:editId="1CDFF4B3">
                <wp:simplePos x="0" y="0"/>
                <wp:positionH relativeFrom="column">
                  <wp:posOffset>1203325</wp:posOffset>
                </wp:positionH>
                <wp:positionV relativeFrom="paragraph">
                  <wp:posOffset>14605</wp:posOffset>
                </wp:positionV>
                <wp:extent cx="1828800" cy="1828800"/>
                <wp:effectExtent l="0" t="0" r="0" b="0"/>
                <wp:wrapNone/>
                <wp:docPr id="565" name="Надпись 5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FCDCDD3"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565" o:spid="_x0000_s1110" type="#_x0000_t202" style="position:absolute;left:0;text-align:left;margin-left:94.75pt;margin-top:1.15pt;width:2in;height:2in;z-index:2515886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zi8PgIAAFkEAAAOAAAAZHJzL2Uyb0RvYy54bWysVL1u2zAQ3gv0HQjutWzDTl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Ubs4vD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81440" behindDoc="0" locked="0" layoutInCell="1" allowOverlap="1" wp14:anchorId="56BB2867" wp14:editId="6509EC28">
                <wp:simplePos x="0" y="0"/>
                <wp:positionH relativeFrom="margin">
                  <wp:posOffset>2947670</wp:posOffset>
                </wp:positionH>
                <wp:positionV relativeFrom="paragraph">
                  <wp:posOffset>97790</wp:posOffset>
                </wp:positionV>
                <wp:extent cx="352425" cy="381000"/>
                <wp:effectExtent l="0" t="0" r="28575" b="19050"/>
                <wp:wrapNone/>
                <wp:docPr id="566" name="Овал 56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9E1710"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566" o:spid="_x0000_s1111" style="position:absolute;left:0;text-align:left;margin-left:232.1pt;margin-top:7.7pt;width:27.75pt;height:30pt;z-index:251581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CE2wPwmAIAAJs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82464" behindDoc="0" locked="0" layoutInCell="1" allowOverlap="1" wp14:anchorId="48B59438" wp14:editId="79041270">
                <wp:simplePos x="0" y="0"/>
                <wp:positionH relativeFrom="column">
                  <wp:posOffset>3286125</wp:posOffset>
                </wp:positionH>
                <wp:positionV relativeFrom="paragraph">
                  <wp:posOffset>105410</wp:posOffset>
                </wp:positionV>
                <wp:extent cx="581025" cy="152400"/>
                <wp:effectExtent l="38100" t="0" r="28575" b="76200"/>
                <wp:wrapNone/>
                <wp:docPr id="567" name="Прямая со стрелкой 56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6F586B" id="Прямая со стрелкой 567" o:spid="_x0000_s1026" type="#_x0000_t32" style="position:absolute;margin-left:258.75pt;margin-top:8.3pt;width:45.75pt;height:12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jJP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Z2ePK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vqjJPGwIAAE8EAAAOAAAAAAAAAAAAAAAAAC4CAABkcnMvZTJvRG9jLnhtbFBLAQIt&#10;ABQABgAIAAAAIQAIlU6o3wAAAAkBAAAPAAAAAAAAAAAAAAAAAHUEAABkcnMvZG93bnJldi54bWxQ&#10;SwUGAAAAAAQABADzAAAAgQUAAAAA&#10;" strokecolor="black [3213]">
                <v:stroke endarrow="block"/>
              </v:shape>
            </w:pict>
          </mc:Fallback>
        </mc:AlternateContent>
      </w:r>
    </w:p>
    <w:p w14:paraId="07D59591" w14:textId="77777777" w:rsidR="002B6C9C"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83488" behindDoc="0" locked="0" layoutInCell="1" allowOverlap="1" wp14:anchorId="2C445AAF" wp14:editId="5557B920">
                <wp:simplePos x="0" y="0"/>
                <wp:positionH relativeFrom="column">
                  <wp:posOffset>2017395</wp:posOffset>
                </wp:positionH>
                <wp:positionV relativeFrom="paragraph">
                  <wp:posOffset>76835</wp:posOffset>
                </wp:positionV>
                <wp:extent cx="933450" cy="9525"/>
                <wp:effectExtent l="38100" t="76200" r="0" b="85725"/>
                <wp:wrapNone/>
                <wp:docPr id="568" name="Прямая со стрелкой 56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D203525" id="Прямая со стрелкой 568" o:spid="_x0000_s1026" type="#_x0000_t32" style="position:absolute;margin-left:158.85pt;margin-top:6.05pt;width:73.5pt;height:.75pt;flip:x 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QN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81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" strokecolor="black [3213]">
                <v:stroke endarrow="block"/>
              </v:shape>
            </w:pict>
          </mc:Fallback>
        </mc:AlternateContent>
      </w:r>
    </w:p>
    <w:p w14:paraId="27D781AB" w14:textId="77777777"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2B6C9C" w:rsidRPr="008C2B2F" w14:paraId="04B61ADE"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196341F" w14:textId="77777777" w:rsidR="002B6C9C" w:rsidRPr="008C2B2F" w:rsidRDefault="002B6C9C" w:rsidP="00143B7D">
            <w:pPr>
              <w:jc w:val="center"/>
              <w:rPr>
                <w:szCs w:val="28"/>
                <w:lang w:val="en-US"/>
              </w:rPr>
            </w:pPr>
            <w:r w:rsidRPr="008C2B2F">
              <w:rPr>
                <w:szCs w:val="28"/>
                <w:lang w:val="en-US"/>
              </w:rPr>
              <w:lastRenderedPageBreak/>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A5A492D" w14:textId="77777777" w:rsidR="002B6C9C" w:rsidRPr="005A0AFB" w:rsidRDefault="005A0AFB" w:rsidP="00143B7D">
            <w:pPr>
              <w:jc w:val="center"/>
              <w:rPr>
                <w:szCs w:val="28"/>
              </w:rPr>
            </w:pPr>
            <w:r>
              <w:rPr>
                <w:szCs w:val="28"/>
              </w:rPr>
              <w:t>7</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2B6C9C" w:rsidRPr="008C2B2F" w14:paraId="20FC71BB"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931701E" w14:textId="77777777" w:rsidR="002B6C9C" w:rsidRPr="008C2B2F" w:rsidRDefault="002B6C9C"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8A714F3"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CDB9741"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2F465E73" w14:textId="77777777"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9A22058" w14:textId="77777777" w:rsidR="002B6C9C" w:rsidRPr="008C2B2F" w:rsidRDefault="002B6C9C"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BBF9D26" w14:textId="77777777" w:rsidR="002B6C9C" w:rsidRPr="008C2B2F" w:rsidRDefault="002B6C9C" w:rsidP="00143B7D">
            <w:pPr>
              <w:jc w:val="center"/>
              <w:rPr>
                <w:szCs w:val="28"/>
                <w:lang w:val="en-US"/>
              </w:rPr>
            </w:pPr>
            <w:r w:rsidRPr="008C2B2F">
              <w:rPr>
                <w:szCs w:val="28"/>
                <w:lang w:val="en-US"/>
              </w:rPr>
              <w:t>B</w:t>
            </w:r>
          </w:p>
        </w:tc>
      </w:tr>
      <w:tr w:rsidR="002B6C9C" w:rsidRPr="008C2B2F" w14:paraId="1D7E83C7"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FA3CBE2" w14:textId="77777777" w:rsidR="002B6C9C" w:rsidRPr="008C2B2F" w:rsidRDefault="002B6C9C"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9D15261" w14:textId="77777777"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E520C56" w14:textId="77777777"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7CB00273" w14:textId="77777777" w:rsidR="002B6C9C" w:rsidRPr="008C2B2F" w:rsidRDefault="002B6C9C"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075AF35C" w14:textId="77777777" w:rsidR="002B6C9C" w:rsidRPr="008C2B2F" w:rsidRDefault="002B6C9C"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4736D462" w14:textId="77777777" w:rsidR="002B6C9C" w:rsidRPr="008C2B2F" w:rsidRDefault="002B6C9C" w:rsidP="00143B7D">
            <w:pPr>
              <w:jc w:val="center"/>
              <w:rPr>
                <w:szCs w:val="28"/>
                <w:lang w:val="en-US"/>
              </w:rPr>
            </w:pPr>
            <w:r w:rsidRPr="008C2B2F">
              <w:rPr>
                <w:szCs w:val="28"/>
                <w:lang w:val="en-US"/>
              </w:rPr>
              <w:t>5</w:t>
            </w:r>
          </w:p>
        </w:tc>
      </w:tr>
      <w:tr w:rsidR="002B6C9C" w:rsidRPr="008C2B2F" w14:paraId="2E1E5787"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9922A69" w14:textId="77777777" w:rsidR="002B6C9C" w:rsidRPr="008C2B2F" w:rsidRDefault="002B6C9C"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771ABB4" w14:textId="77777777" w:rsidR="002B6C9C" w:rsidRPr="008C2B2F" w:rsidRDefault="002B6C9C"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ED4DCA6" w14:textId="77777777" w:rsidR="002B6C9C" w:rsidRPr="008C2B2F" w:rsidRDefault="002B6C9C"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721B85A" w14:textId="77777777"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73AA2BD6" w14:textId="77777777"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2609418" w14:textId="77777777" w:rsidR="002B6C9C" w:rsidRPr="008C2B2F" w:rsidRDefault="002B6C9C" w:rsidP="00143B7D">
            <w:pPr>
              <w:jc w:val="center"/>
              <w:rPr>
                <w:szCs w:val="28"/>
                <w:lang w:val="en-US"/>
              </w:rPr>
            </w:pPr>
            <w:r w:rsidRPr="008C2B2F">
              <w:rPr>
                <w:szCs w:val="28"/>
                <w:lang w:val="en-US"/>
              </w:rPr>
              <w:t>3</w:t>
            </w:r>
          </w:p>
        </w:tc>
      </w:tr>
      <w:tr w:rsidR="002B6C9C" w:rsidRPr="008C2B2F" w14:paraId="26B1FE4E" w14:textId="77777777" w:rsidTr="005A0AFB">
        <w:trPr>
          <w:trHeight w:val="175"/>
        </w:trPr>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D10A4B7" w14:textId="77777777" w:rsidR="002B6C9C" w:rsidRPr="008C2B2F" w:rsidRDefault="002B6C9C"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628BF60B"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E6ADD9D"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54C48CCD" w14:textId="77777777"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35A7A3A" w14:textId="77777777" w:rsidR="002B6C9C"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110FD02D" w14:textId="77777777" w:rsidR="002B6C9C" w:rsidRPr="008C2B2F" w:rsidRDefault="005A0AFB" w:rsidP="00143B7D">
            <w:pPr>
              <w:jc w:val="center"/>
              <w:rPr>
                <w:szCs w:val="28"/>
                <w:lang w:val="en-US"/>
              </w:rPr>
            </w:pPr>
            <w:r>
              <w:rPr>
                <w:szCs w:val="28"/>
                <w:lang w:val="en-US"/>
              </w:rPr>
              <w:t>6</w:t>
            </w:r>
          </w:p>
        </w:tc>
      </w:tr>
    </w:tbl>
    <w:p w14:paraId="1575B368" w14:textId="77777777" w:rsidR="009A4FE3" w:rsidRDefault="004D38FE" w:rsidP="009A4FE3">
      <w:pPr>
        <w:spacing w:after="0" w:line="240" w:lineRule="auto"/>
        <w:ind w:firstLine="708"/>
        <w:jc w:val="both"/>
        <w:rPr>
          <w:rFonts w:cs="Times New Roman"/>
        </w:rPr>
      </w:pPr>
      <w:r>
        <w:rPr>
          <w:rFonts w:cs="Times New Roman"/>
          <w:u w:val="single"/>
        </w:rPr>
        <w:t>Шаг 8.</w:t>
      </w:r>
      <w:r>
        <w:rPr>
          <w:rFonts w:cs="Times New Roman"/>
        </w:rPr>
        <w:t xml:space="preserve"> </w:t>
      </w:r>
      <w:r w:rsidR="009A4FE3">
        <w:rPr>
          <w:rFonts w:cs="Times New Roman"/>
        </w:rPr>
        <w:t>Окрашиваем вершину 2 в чёрный цвет.</w:t>
      </w:r>
    </w:p>
    <w:p w14:paraId="5F7051AE"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92704" behindDoc="0" locked="0" layoutInCell="1" allowOverlap="1" wp14:anchorId="2165DA64" wp14:editId="5B77F908">
                <wp:simplePos x="0" y="0"/>
                <wp:positionH relativeFrom="column">
                  <wp:posOffset>3017520</wp:posOffset>
                </wp:positionH>
                <wp:positionV relativeFrom="paragraph">
                  <wp:posOffset>121920</wp:posOffset>
                </wp:positionV>
                <wp:extent cx="352425" cy="381000"/>
                <wp:effectExtent l="0" t="0" r="28575" b="19050"/>
                <wp:wrapNone/>
                <wp:docPr id="569" name="Овал 56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7EBA3F3"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69" o:spid="_x0000_s1112" style="position:absolute;left:0;text-align:left;margin-left:237.6pt;margin-top:9.6pt;width:27.75pt;height:30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lp4IYq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03968" behindDoc="0" locked="0" layoutInCell="1" allowOverlap="1" wp14:anchorId="2499856B" wp14:editId="30A027B9">
                <wp:simplePos x="0" y="0"/>
                <wp:positionH relativeFrom="margin">
                  <wp:align>center</wp:align>
                </wp:positionH>
                <wp:positionV relativeFrom="paragraph">
                  <wp:posOffset>12700</wp:posOffset>
                </wp:positionV>
                <wp:extent cx="1828800" cy="1828800"/>
                <wp:effectExtent l="0" t="0" r="0" b="4445"/>
                <wp:wrapNone/>
                <wp:docPr id="570" name="Надпись 5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24C7B6"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70" o:spid="_x0000_s1113" type="#_x0000_t202" style="position:absolute;left:0;text-align:left;margin-left:0;margin-top:1pt;width:2in;height:2in;z-index:2516039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qNWTtz0CAABZ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93728" behindDoc="0" locked="0" layoutInCell="1" allowOverlap="1" wp14:anchorId="0B20B37C" wp14:editId="00925645">
                <wp:simplePos x="0" y="0"/>
                <wp:positionH relativeFrom="column">
                  <wp:posOffset>1705610</wp:posOffset>
                </wp:positionH>
                <wp:positionV relativeFrom="paragraph">
                  <wp:posOffset>114935</wp:posOffset>
                </wp:positionV>
                <wp:extent cx="352425" cy="361950"/>
                <wp:effectExtent l="0" t="0" r="28575" b="19050"/>
                <wp:wrapNone/>
                <wp:docPr id="571" name="Овал 57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96D0140"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71" o:spid="_x0000_s1114" style="position:absolute;left:0;text-align:left;margin-left:134.3pt;margin-top:9.05pt;width:27.75pt;height:28.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02944" behindDoc="0" locked="0" layoutInCell="1" allowOverlap="1" wp14:anchorId="09044DB7" wp14:editId="05262540">
                <wp:simplePos x="0" y="0"/>
                <wp:positionH relativeFrom="column">
                  <wp:posOffset>1287145</wp:posOffset>
                </wp:positionH>
                <wp:positionV relativeFrom="paragraph">
                  <wp:posOffset>22860</wp:posOffset>
                </wp:positionV>
                <wp:extent cx="668867" cy="414655"/>
                <wp:effectExtent l="0" t="0" r="0" b="4445"/>
                <wp:wrapNone/>
                <wp:docPr id="572" name="Надпись 57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382784D2"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72" o:spid="_x0000_s1115" type="#_x0000_t202" style="position:absolute;left:0;text-align:left;margin-left:101.35pt;margin-top:1.8pt;width:52.65pt;height:32.6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w6z/FEMCAABZBAAA&#10;DgAAAAAAAAAAAAAAAAAuAgAAZHJzL2Uyb0RvYy54bWxQSwECLQAUAAYACAAAACEAxjoVjNwAAAAI&#10;AQAADwAAAAAAAAAAAAAAAACdBAAAZHJzL2Rvd25yZXYueG1sUEsFBgAAAAAEAAQA8wAAAKYFAAAA&#10;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72FA6330" w14:textId="77777777"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95776" behindDoc="0" locked="0" layoutInCell="1" allowOverlap="1" wp14:anchorId="236FB6F8" wp14:editId="0FCB1875">
                <wp:simplePos x="0" y="0"/>
                <wp:positionH relativeFrom="column">
                  <wp:posOffset>1986915</wp:posOffset>
                </wp:positionH>
                <wp:positionV relativeFrom="paragraph">
                  <wp:posOffset>194945</wp:posOffset>
                </wp:positionV>
                <wp:extent cx="1028700" cy="587450"/>
                <wp:effectExtent l="38100" t="0" r="19050" b="60325"/>
                <wp:wrapNone/>
                <wp:docPr id="575" name="Прямая со стрелкой 575"/>
                <wp:cNvGraphicFramePr/>
                <a:graphic xmlns:a="http://schemas.openxmlformats.org/drawingml/2006/main">
                  <a:graphicData uri="http://schemas.microsoft.com/office/word/2010/wordprocessingShape">
                    <wps:wsp>
                      <wps:cNvCnPr/>
                      <wps:spPr>
                        <a:xfrm flipH="1">
                          <a:off x="0" y="0"/>
                          <a:ext cx="1028700"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578DB3" id="Прямая со стрелкой 575" o:spid="_x0000_s1026" type="#_x0000_t32" style="position:absolute;margin-left:156.45pt;margin-top:15.35pt;width:81pt;height:46.25pt;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94752" behindDoc="0" locked="0" layoutInCell="1" allowOverlap="1" wp14:anchorId="7D75FFDA" wp14:editId="32E5515C">
                <wp:simplePos x="0" y="0"/>
                <wp:positionH relativeFrom="column">
                  <wp:posOffset>2099310</wp:posOffset>
                </wp:positionH>
                <wp:positionV relativeFrom="paragraph">
                  <wp:posOffset>76200</wp:posOffset>
                </wp:positionV>
                <wp:extent cx="895350" cy="0"/>
                <wp:effectExtent l="0" t="76200" r="19050" b="95250"/>
                <wp:wrapNone/>
                <wp:docPr id="573" name="Прямая со стрелкой 57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CBB0C8" id="Прямая со стрелкой 573" o:spid="_x0000_s1026" type="#_x0000_t32" style="position:absolute;margin-left:165.3pt;margin-top:6pt;width:70.5pt;height:0;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72h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NE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RA72hDQIA&#10;AEAEAAAOAAAAAAAAAAAAAAAAAC4CAABkcnMvZTJvRG9jLnhtbFBLAQItABQABgAIAAAAIQAEuZgQ&#10;3gAAAAkBAAAPAAAAAAAAAAAAAAAAAGcEAABkcnMvZG93bnJldi54bWxQSwUGAAAAAAQABADzAAAA&#10;cgUAAAAA&#10;" strokecolor="black [3213]">
                <v:stroke endarrow="block"/>
              </v:shape>
            </w:pict>
          </mc:Fallback>
        </mc:AlternateContent>
      </w:r>
    </w:p>
    <w:p w14:paraId="0ABC269F" w14:textId="77777777"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6528" behindDoc="0" locked="0" layoutInCell="1" allowOverlap="1" wp14:anchorId="226EFBBC" wp14:editId="16BC0F73">
                <wp:simplePos x="0" y="0"/>
                <wp:positionH relativeFrom="column">
                  <wp:posOffset>3148964</wp:posOffset>
                </wp:positionH>
                <wp:positionV relativeFrom="paragraph">
                  <wp:posOffset>76199</wp:posOffset>
                </wp:positionV>
                <wp:extent cx="47625" cy="428625"/>
                <wp:effectExtent l="38100" t="0" r="47625" b="47625"/>
                <wp:wrapNone/>
                <wp:docPr id="108" name="Прямая со стрелкой 108"/>
                <wp:cNvGraphicFramePr/>
                <a:graphic xmlns:a="http://schemas.openxmlformats.org/drawingml/2006/main">
                  <a:graphicData uri="http://schemas.microsoft.com/office/word/2010/wordprocessingShape">
                    <wps:wsp>
                      <wps:cNvCnPr/>
                      <wps:spPr>
                        <a:xfrm flipH="1">
                          <a:off x="0" y="0"/>
                          <a:ext cx="4762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B6C802" id="Прямая со стрелкой 108" o:spid="_x0000_s1026" type="#_x0000_t32" style="position:absolute;margin-left:247.95pt;margin-top:6pt;width:3.75pt;height:33.75pt;flip:x;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08064" behindDoc="0" locked="0" layoutInCell="1" allowOverlap="1" wp14:anchorId="47A97270" wp14:editId="4A980D5A">
                <wp:simplePos x="0" y="0"/>
                <wp:positionH relativeFrom="column">
                  <wp:posOffset>1830705</wp:posOffset>
                </wp:positionH>
                <wp:positionV relativeFrom="paragraph">
                  <wp:posOffset>74295</wp:posOffset>
                </wp:positionV>
                <wp:extent cx="45719" cy="396240"/>
                <wp:effectExtent l="38100" t="38100" r="50165" b="22860"/>
                <wp:wrapNone/>
                <wp:docPr id="574" name="Прямая со стрелкой 57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1E5F92" id="Прямая со стрелкой 574" o:spid="_x0000_s1026" type="#_x0000_t32" style="position:absolute;margin-left:144.15pt;margin-top:5.85pt;width:3.6pt;height:31.2pt;flip:y;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7gAP/GwIAAE4EAAAOAAAAAAAAAAAAAAAAAC4CAABkcnMvZTJvRG9jLnhtbFBLAQIt&#10;ABQABgAIAAAAIQDzXkOA3wAAAAkBAAAPAAAAAAAAAAAAAAAAAHUEAABkcnMvZG93bnJldi54bWxQ&#10;SwUGAAAAAAQABADzAAAAgQU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04992" behindDoc="0" locked="0" layoutInCell="1" allowOverlap="1" wp14:anchorId="4645074B" wp14:editId="61359AAA">
                <wp:simplePos x="0" y="0"/>
                <wp:positionH relativeFrom="column">
                  <wp:posOffset>3470275</wp:posOffset>
                </wp:positionH>
                <wp:positionV relativeFrom="paragraph">
                  <wp:posOffset>188595</wp:posOffset>
                </wp:positionV>
                <wp:extent cx="1828800" cy="1828800"/>
                <wp:effectExtent l="0" t="0" r="0" b="0"/>
                <wp:wrapNone/>
                <wp:docPr id="576" name="Надпись 5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349B4E"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76" o:spid="_x0000_s1116" type="#_x0000_t202" style="position:absolute;left:0;text-align:left;margin-left:273.25pt;margin-top:14.85pt;width:2in;height:2in;z-index:251604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Ti6KuPQIAAFk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96800" behindDoc="0" locked="0" layoutInCell="1" allowOverlap="1" wp14:anchorId="607B6477" wp14:editId="78CA1AF8">
                <wp:simplePos x="0" y="0"/>
                <wp:positionH relativeFrom="column">
                  <wp:posOffset>3409950</wp:posOffset>
                </wp:positionH>
                <wp:positionV relativeFrom="paragraph">
                  <wp:posOffset>9525</wp:posOffset>
                </wp:positionV>
                <wp:extent cx="571500" cy="352425"/>
                <wp:effectExtent l="0" t="0" r="57150" b="47625"/>
                <wp:wrapNone/>
                <wp:docPr id="577" name="Прямая со стрелкой 57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E03FF00" id="Прямая со стрелкой 577" o:spid="_x0000_s1026" type="#_x0000_t32" style="position:absolute;margin-left:268.5pt;margin-top:.75pt;width:45pt;height:27.7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i0o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5Yo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Usi0o&#10;EQIAAEUEAAAOAAAAAAAAAAAAAAAAAC4CAABkcnMvZTJvRG9jLnhtbFBLAQItABQABgAIAAAAIQCG&#10;0gZO3QAAAAgBAAAPAAAAAAAAAAAAAAAAAGsEAABkcnMvZG93bnJldi54bWxQSwUGAAAAAAQABADz&#10;AAAAdQUAAAAA&#10;" strokecolor="black [3213]">
                <v:stroke endarrow="block"/>
              </v:shape>
            </w:pict>
          </mc:Fallback>
        </mc:AlternateContent>
      </w:r>
    </w:p>
    <w:p w14:paraId="6F2250BD"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10112" behindDoc="0" locked="0" layoutInCell="1" allowOverlap="1" wp14:anchorId="7C7991F4" wp14:editId="5EE13334">
                <wp:simplePos x="0" y="0"/>
                <wp:positionH relativeFrom="column">
                  <wp:posOffset>1246505</wp:posOffset>
                </wp:positionH>
                <wp:positionV relativeFrom="paragraph">
                  <wp:posOffset>200025</wp:posOffset>
                </wp:positionV>
                <wp:extent cx="514009" cy="579514"/>
                <wp:effectExtent l="0" t="0" r="19685" b="11430"/>
                <wp:wrapNone/>
                <wp:docPr id="578" name="Полилиния: фигура 578"/>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0B5010" id="Полилиния: фигура 578" o:spid="_x0000_s1026" style="position:absolute;margin-left:98.15pt;margin-top:15.75pt;width:40.45pt;height:45.65pt;z-index:251985920;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B98b0+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06016" behindDoc="0" locked="0" layoutInCell="1" allowOverlap="1" wp14:anchorId="00762B96" wp14:editId="5072B6DD">
                <wp:simplePos x="0" y="0"/>
                <wp:positionH relativeFrom="column">
                  <wp:posOffset>2526030</wp:posOffset>
                </wp:positionH>
                <wp:positionV relativeFrom="paragraph">
                  <wp:posOffset>196215</wp:posOffset>
                </wp:positionV>
                <wp:extent cx="1828800" cy="1828800"/>
                <wp:effectExtent l="0" t="0" r="0" b="0"/>
                <wp:wrapNone/>
                <wp:docPr id="579" name="Надпись 5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3C980F4"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79" o:spid="_x0000_s1117" type="#_x0000_t202" style="position:absolute;left:0;text-align:left;margin-left:198.9pt;margin-top:15.45pt;width:2in;height:2in;z-index:251606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OaRm1k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97824" behindDoc="0" locked="0" layoutInCell="1" allowOverlap="1" wp14:anchorId="5BDE1DEB" wp14:editId="732E994F">
                <wp:simplePos x="0" y="0"/>
                <wp:positionH relativeFrom="column">
                  <wp:posOffset>3907155</wp:posOffset>
                </wp:positionH>
                <wp:positionV relativeFrom="paragraph">
                  <wp:posOffset>103505</wp:posOffset>
                </wp:positionV>
                <wp:extent cx="352425" cy="371475"/>
                <wp:effectExtent l="0" t="0" r="28575" b="28575"/>
                <wp:wrapNone/>
                <wp:docPr id="580" name="Овал 58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9DF5AE"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80" o:spid="_x0000_s1118" style="position:absolute;left:0;text-align:left;margin-left:307.65pt;margin-top:8.15pt;width:27.75pt;height:29.2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12805E98"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09088" behindDoc="0" locked="0" layoutInCell="1" allowOverlap="1" wp14:anchorId="5DBC5CD7" wp14:editId="1E4288BD">
                <wp:simplePos x="0" y="0"/>
                <wp:positionH relativeFrom="column">
                  <wp:posOffset>1519827</wp:posOffset>
                </wp:positionH>
                <wp:positionV relativeFrom="paragraph">
                  <wp:posOffset>58964</wp:posOffset>
                </wp:positionV>
                <wp:extent cx="168275" cy="57785"/>
                <wp:effectExtent l="74295" t="20955" r="58420" b="1270"/>
                <wp:wrapNone/>
                <wp:docPr id="581" name="Стрелка: вправо с вырезом 581"/>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05983C" id="Стрелка: вправо с вырезом 581" o:spid="_x0000_s1026" type="#_x0000_t94" style="position:absolute;margin-left:119.65pt;margin-top:4.65pt;width:13.25pt;height:4.55pt;rotation:3194725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98848" behindDoc="0" locked="0" layoutInCell="1" allowOverlap="1" wp14:anchorId="79846BF6" wp14:editId="682EAA23">
                <wp:simplePos x="0" y="0"/>
                <wp:positionH relativeFrom="column">
                  <wp:posOffset>1644015</wp:posOffset>
                </wp:positionH>
                <wp:positionV relativeFrom="paragraph">
                  <wp:posOffset>92075</wp:posOffset>
                </wp:positionV>
                <wp:extent cx="342900" cy="381000"/>
                <wp:effectExtent l="0" t="0" r="19050" b="19050"/>
                <wp:wrapNone/>
                <wp:docPr id="582" name="Овал 58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ED9BE0"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582" o:spid="_x0000_s1119" style="position:absolute;left:0;text-align:left;margin-left:129.45pt;margin-top:7.25pt;width:27pt;height:30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BI1SBPlQIAAJs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07040" behindDoc="0" locked="0" layoutInCell="1" allowOverlap="1" wp14:anchorId="6141DE99" wp14:editId="37058446">
                <wp:simplePos x="0" y="0"/>
                <wp:positionH relativeFrom="column">
                  <wp:posOffset>1203325</wp:posOffset>
                </wp:positionH>
                <wp:positionV relativeFrom="paragraph">
                  <wp:posOffset>14605</wp:posOffset>
                </wp:positionV>
                <wp:extent cx="1828800" cy="1828800"/>
                <wp:effectExtent l="0" t="0" r="0" b="0"/>
                <wp:wrapNone/>
                <wp:docPr id="583" name="Надпись 5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BAF9B6"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583" o:spid="_x0000_s1120" type="#_x0000_t202" style="position:absolute;left:0;text-align:left;margin-left:94.75pt;margin-top:1.15pt;width:2in;height:2in;z-index:251607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45jFtD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99872" behindDoc="0" locked="0" layoutInCell="1" allowOverlap="1" wp14:anchorId="69B05276" wp14:editId="2C585B53">
                <wp:simplePos x="0" y="0"/>
                <wp:positionH relativeFrom="margin">
                  <wp:posOffset>2947670</wp:posOffset>
                </wp:positionH>
                <wp:positionV relativeFrom="paragraph">
                  <wp:posOffset>97790</wp:posOffset>
                </wp:positionV>
                <wp:extent cx="352425" cy="381000"/>
                <wp:effectExtent l="0" t="0" r="28575" b="19050"/>
                <wp:wrapNone/>
                <wp:docPr id="584" name="Овал 58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1390F6"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584" o:spid="_x0000_s1121" style="position:absolute;left:0;text-align:left;margin-left:232.1pt;margin-top:7.7pt;width:27.75pt;height:30pt;z-index:251599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KTWD62XAgAAmw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00896" behindDoc="0" locked="0" layoutInCell="1" allowOverlap="1" wp14:anchorId="54B44C8D" wp14:editId="23E9AF6A">
                <wp:simplePos x="0" y="0"/>
                <wp:positionH relativeFrom="column">
                  <wp:posOffset>3286125</wp:posOffset>
                </wp:positionH>
                <wp:positionV relativeFrom="paragraph">
                  <wp:posOffset>105410</wp:posOffset>
                </wp:positionV>
                <wp:extent cx="581025" cy="152400"/>
                <wp:effectExtent l="38100" t="0" r="28575" b="76200"/>
                <wp:wrapNone/>
                <wp:docPr id="585" name="Прямая со стрелкой 58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B147D30" id="Прямая со стрелкой 585" o:spid="_x0000_s1026" type="#_x0000_t32" style="position:absolute;margin-left:258.75pt;margin-top:8.3pt;width:45.75pt;height:12pt;flip:x;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MWy33YaAgAATwQAAA4AAAAAAAAAAAAAAAAALgIAAGRycy9lMm9Eb2MueG1sUEsBAi0A&#10;FAAGAAgAAAAhAAiVTqjfAAAACQEAAA8AAAAAAAAAAAAAAAAAdAQAAGRycy9kb3ducmV2LnhtbFBL&#10;BQYAAAAABAAEAPMAAACABQAAAAA=&#10;" strokecolor="black [3213]">
                <v:stroke endarrow="block"/>
              </v:shape>
            </w:pict>
          </mc:Fallback>
        </mc:AlternateContent>
      </w:r>
    </w:p>
    <w:p w14:paraId="61B9B17A" w14:textId="77777777" w:rsidR="005A0AFB"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01920" behindDoc="0" locked="0" layoutInCell="1" allowOverlap="1" wp14:anchorId="56FB4874" wp14:editId="011766E8">
                <wp:simplePos x="0" y="0"/>
                <wp:positionH relativeFrom="column">
                  <wp:posOffset>1983105</wp:posOffset>
                </wp:positionH>
                <wp:positionV relativeFrom="paragraph">
                  <wp:posOffset>107315</wp:posOffset>
                </wp:positionV>
                <wp:extent cx="933450" cy="9525"/>
                <wp:effectExtent l="38100" t="76200" r="0" b="85725"/>
                <wp:wrapNone/>
                <wp:docPr id="586" name="Прямая со стрелкой 58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E8CFAD" id="Прямая со стрелкой 586" o:spid="_x0000_s1026" type="#_x0000_t32" style="position:absolute;margin-left:156.15pt;margin-top:8.45pt;width:73.5pt;height:.75pt;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" strokecolor="black [3213]">
                <v:stroke endarrow="block"/>
              </v:shape>
            </w:pict>
          </mc:Fallback>
        </mc:AlternateContent>
      </w:r>
    </w:p>
    <w:p w14:paraId="2BDA815E" w14:textId="77777777"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5A0AFB" w:rsidRPr="008C2B2F" w14:paraId="048490AD"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8A1CA23" w14:textId="77777777"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1D49C7E" w14:textId="77777777" w:rsidR="005A0AFB" w:rsidRPr="005A0AFB" w:rsidRDefault="005A0AFB" w:rsidP="00143B7D">
            <w:pPr>
              <w:jc w:val="center"/>
              <w:rPr>
                <w:szCs w:val="28"/>
              </w:rPr>
            </w:pPr>
            <w:r>
              <w:rPr>
                <w:szCs w:val="28"/>
              </w:rPr>
              <w:t>8</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5A0AFB" w:rsidRPr="008C2B2F" w14:paraId="3E2AB90A"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CAEFCE9" w14:textId="77777777"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0295C1A" w14:textId="77777777"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DBF02D3" w14:textId="77777777"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3DC2707"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FD2113B"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8EBEE88" w14:textId="77777777" w:rsidR="005A0AFB" w:rsidRPr="008C2B2F" w:rsidRDefault="005A0AFB" w:rsidP="00143B7D">
            <w:pPr>
              <w:jc w:val="center"/>
              <w:rPr>
                <w:szCs w:val="28"/>
                <w:lang w:val="en-US"/>
              </w:rPr>
            </w:pPr>
            <w:r w:rsidRPr="008C2B2F">
              <w:rPr>
                <w:szCs w:val="28"/>
                <w:lang w:val="en-US"/>
              </w:rPr>
              <w:t>B</w:t>
            </w:r>
          </w:p>
        </w:tc>
      </w:tr>
      <w:tr w:rsidR="005A0AFB" w:rsidRPr="008C2B2F" w14:paraId="55072851"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809821D" w14:textId="77777777"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FD13EF7"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49697EEB"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F36DA81" w14:textId="77777777"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26697E9A" w14:textId="77777777"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382A979D" w14:textId="77777777" w:rsidR="005A0AFB" w:rsidRPr="008C2B2F" w:rsidRDefault="005A0AFB" w:rsidP="00143B7D">
            <w:pPr>
              <w:jc w:val="center"/>
              <w:rPr>
                <w:szCs w:val="28"/>
                <w:lang w:val="en-US"/>
              </w:rPr>
            </w:pPr>
            <w:r w:rsidRPr="008C2B2F">
              <w:rPr>
                <w:szCs w:val="28"/>
                <w:lang w:val="en-US"/>
              </w:rPr>
              <w:t>5</w:t>
            </w:r>
          </w:p>
        </w:tc>
      </w:tr>
      <w:tr w:rsidR="005A0AFB" w:rsidRPr="008C2B2F" w14:paraId="5806E9DA"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EA293CE" w14:textId="77777777"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E0CFA4A" w14:textId="77777777"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22EAA20E" w14:textId="77777777"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1E57BD44"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704ACCD"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7965F8CE" w14:textId="77777777" w:rsidR="005A0AFB" w:rsidRPr="008C2B2F" w:rsidRDefault="005A0AFB" w:rsidP="00143B7D">
            <w:pPr>
              <w:jc w:val="center"/>
              <w:rPr>
                <w:szCs w:val="28"/>
                <w:lang w:val="en-US"/>
              </w:rPr>
            </w:pPr>
            <w:r w:rsidRPr="008C2B2F">
              <w:rPr>
                <w:szCs w:val="28"/>
                <w:lang w:val="en-US"/>
              </w:rPr>
              <w:t>3</w:t>
            </w:r>
          </w:p>
        </w:tc>
      </w:tr>
      <w:tr w:rsidR="005A0AFB" w:rsidRPr="008C2B2F" w14:paraId="380C64EA"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1C462325" w14:textId="77777777"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49BEF8D7" w14:textId="77777777"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E5D2500" w14:textId="77777777"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6614320" w14:textId="77777777"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2C58D919" w14:textId="77777777"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678D6FF1" w14:textId="77777777" w:rsidR="005A0AFB" w:rsidRPr="008C2B2F" w:rsidRDefault="005A0AFB" w:rsidP="00143B7D">
            <w:pPr>
              <w:jc w:val="center"/>
              <w:rPr>
                <w:szCs w:val="28"/>
                <w:lang w:val="en-US"/>
              </w:rPr>
            </w:pPr>
            <w:r>
              <w:rPr>
                <w:szCs w:val="28"/>
                <w:lang w:val="en-US"/>
              </w:rPr>
              <w:t>6</w:t>
            </w:r>
          </w:p>
        </w:tc>
      </w:tr>
    </w:tbl>
    <w:p w14:paraId="4E884238" w14:textId="77777777" w:rsidR="009A4FE3" w:rsidRDefault="004D38FE" w:rsidP="002B6C9C">
      <w:pPr>
        <w:spacing w:before="120" w:after="0" w:line="240" w:lineRule="auto"/>
        <w:ind w:firstLine="0"/>
        <w:rPr>
          <w:rFonts w:cs="Times New Roman"/>
        </w:rPr>
      </w:pPr>
      <w:r>
        <w:rPr>
          <w:rFonts w:cs="Times New Roman"/>
          <w:u w:val="single"/>
        </w:rPr>
        <w:t xml:space="preserve">Шаг </w:t>
      </w:r>
      <w:r w:rsidR="002B6C9C">
        <w:rPr>
          <w:rFonts w:cs="Times New Roman"/>
          <w:u w:val="single"/>
        </w:rPr>
        <w:t>9.</w:t>
      </w:r>
      <w:r w:rsidR="002B6C9C">
        <w:rPr>
          <w:rFonts w:cs="Times New Roman"/>
        </w:rPr>
        <w:t xml:space="preserve"> Окрашиваем</w:t>
      </w:r>
      <w:r w:rsidR="009A4FE3">
        <w:rPr>
          <w:rFonts w:cs="Times New Roman"/>
        </w:rPr>
        <w:t xml:space="preserve"> вершину 1 в чёрный цвет.</w:t>
      </w:r>
    </w:p>
    <w:p w14:paraId="5C6136AF"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11136" behindDoc="0" locked="0" layoutInCell="1" allowOverlap="1" wp14:anchorId="79D380CF" wp14:editId="42017DAF">
                <wp:simplePos x="0" y="0"/>
                <wp:positionH relativeFrom="column">
                  <wp:posOffset>3017520</wp:posOffset>
                </wp:positionH>
                <wp:positionV relativeFrom="paragraph">
                  <wp:posOffset>121920</wp:posOffset>
                </wp:positionV>
                <wp:extent cx="352425" cy="381000"/>
                <wp:effectExtent l="0" t="0" r="28575" b="19050"/>
                <wp:wrapNone/>
                <wp:docPr id="587" name="Овал 58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50E110"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87" o:spid="_x0000_s1122" style="position:absolute;left:0;text-align:left;margin-left:237.6pt;margin-top:9.6pt;width:27.75pt;height:30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lgs2V5gCAACbBQAADgAAAAAAAAAAAAAAAAAuAgAAZHJzL2Uyb0Rv&#10;Yy54bWxQSwECLQAUAAYACAAAACEADV+Sdt4AAAAJAQAADwAAAAAAAAAAAAAAAADyBAAAZHJzL2Rv&#10;d25yZXYueG1sUEsFBgAAAAAEAAQA8wAAAP0FA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22400" behindDoc="0" locked="0" layoutInCell="1" allowOverlap="1" wp14:anchorId="4E3F8AF3" wp14:editId="76C26716">
                <wp:simplePos x="0" y="0"/>
                <wp:positionH relativeFrom="margin">
                  <wp:align>center</wp:align>
                </wp:positionH>
                <wp:positionV relativeFrom="paragraph">
                  <wp:posOffset>12700</wp:posOffset>
                </wp:positionV>
                <wp:extent cx="1828800" cy="1828800"/>
                <wp:effectExtent l="0" t="0" r="0" b="4445"/>
                <wp:wrapNone/>
                <wp:docPr id="588" name="Надпись 5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FC069B4"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88" o:spid="_x0000_s1123" type="#_x0000_t202" style="position:absolute;left:0;text-align:left;margin-left:0;margin-top:1pt;width:2in;height:2in;z-index:2516224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3ZzPg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BrvdnM+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12160" behindDoc="0" locked="0" layoutInCell="1" allowOverlap="1" wp14:anchorId="1AF9BCE4" wp14:editId="79D04114">
                <wp:simplePos x="0" y="0"/>
                <wp:positionH relativeFrom="column">
                  <wp:posOffset>1705610</wp:posOffset>
                </wp:positionH>
                <wp:positionV relativeFrom="paragraph">
                  <wp:posOffset>114935</wp:posOffset>
                </wp:positionV>
                <wp:extent cx="352425" cy="361950"/>
                <wp:effectExtent l="0" t="0" r="28575" b="19050"/>
                <wp:wrapNone/>
                <wp:docPr id="589" name="Овал 58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310448CF"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89" o:spid="_x0000_s1124" style="position:absolute;left:0;text-align:left;margin-left:134.3pt;margin-top:9.05pt;width:27.75pt;height:28.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A/ozGu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21376" behindDoc="0" locked="0" layoutInCell="1" allowOverlap="1" wp14:anchorId="455D9CB1" wp14:editId="33511907">
                <wp:simplePos x="0" y="0"/>
                <wp:positionH relativeFrom="column">
                  <wp:posOffset>1287145</wp:posOffset>
                </wp:positionH>
                <wp:positionV relativeFrom="paragraph">
                  <wp:posOffset>22860</wp:posOffset>
                </wp:positionV>
                <wp:extent cx="668867" cy="414655"/>
                <wp:effectExtent l="0" t="0" r="0" b="4445"/>
                <wp:wrapNone/>
                <wp:docPr id="590" name="Надпись 59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5A6BFE80"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90" o:spid="_x0000_s1125" type="#_x0000_t202" style="position:absolute;left:0;text-align:left;margin-left:101.35pt;margin-top:1.8pt;width:52.65pt;height:32.6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ORaqIUMCAABZBAAA&#10;DgAAAAAAAAAAAAAAAAAuAgAAZHJzL2Uyb0RvYy54bWxQSwECLQAUAAYACAAAACEAxjoVjNwAAAAI&#10;AQAADwAAAAAAAAAAAAAAAACdBAAAZHJzL2Rvd25yZXYueG1sUEsFBgAAAAAEAAQA8wAAAKYFAAAA&#10;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187BB756" w14:textId="77777777"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14208" behindDoc="0" locked="0" layoutInCell="1" allowOverlap="1" wp14:anchorId="4939FC81" wp14:editId="5098CE55">
                <wp:simplePos x="0" y="0"/>
                <wp:positionH relativeFrom="column">
                  <wp:posOffset>1986915</wp:posOffset>
                </wp:positionH>
                <wp:positionV relativeFrom="paragraph">
                  <wp:posOffset>198120</wp:posOffset>
                </wp:positionV>
                <wp:extent cx="1085850" cy="504825"/>
                <wp:effectExtent l="38100" t="0" r="19050" b="66675"/>
                <wp:wrapNone/>
                <wp:docPr id="593" name="Прямая со стрелкой 593"/>
                <wp:cNvGraphicFramePr/>
                <a:graphic xmlns:a="http://schemas.openxmlformats.org/drawingml/2006/main">
                  <a:graphicData uri="http://schemas.microsoft.com/office/word/2010/wordprocessingShape">
                    <wps:wsp>
                      <wps:cNvCnPr/>
                      <wps:spPr>
                        <a:xfrm flipH="1">
                          <a:off x="0" y="0"/>
                          <a:ext cx="1085850" cy="5048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EE8A46" id="Прямая со стрелкой 593" o:spid="_x0000_s1026" type="#_x0000_t32" style="position:absolute;margin-left:156.45pt;margin-top:15.6pt;width:85.5pt;height:39.75pt;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13184" behindDoc="0" locked="0" layoutInCell="1" allowOverlap="1" wp14:anchorId="11307B2F" wp14:editId="0BF2678F">
                <wp:simplePos x="0" y="0"/>
                <wp:positionH relativeFrom="column">
                  <wp:posOffset>2099310</wp:posOffset>
                </wp:positionH>
                <wp:positionV relativeFrom="paragraph">
                  <wp:posOffset>76200</wp:posOffset>
                </wp:positionV>
                <wp:extent cx="895350" cy="0"/>
                <wp:effectExtent l="0" t="76200" r="19050" b="95250"/>
                <wp:wrapNone/>
                <wp:docPr id="591" name="Прямая со стрелкой 5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A8984C" id="Прямая со стрелкой 591" o:spid="_x0000_s1026" type="#_x0000_t32" style="position:absolute;margin-left:165.3pt;margin-top:6pt;width:70.5pt;height:0;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UWMdMQ4C&#10;AABABAAADgAAAAAAAAAAAAAAAAAuAgAAZHJzL2Uyb0RvYy54bWxQSwECLQAUAAYACAAAACEABLmY&#10;EN4AAAAJAQAADwAAAAAAAAAAAAAAAABoBAAAZHJzL2Rvd25yZXYueG1sUEsFBgAAAAAEAAQA8wAA&#10;AHMFAAAAAA==&#10;" strokecolor="black [3213]">
                <v:stroke endarrow="block"/>
              </v:shape>
            </w:pict>
          </mc:Fallback>
        </mc:AlternateContent>
      </w:r>
    </w:p>
    <w:p w14:paraId="5D3516F6" w14:textId="77777777"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7552" behindDoc="0" locked="0" layoutInCell="1" allowOverlap="1" wp14:anchorId="6D7B963D" wp14:editId="393F9254">
                <wp:simplePos x="0" y="0"/>
                <wp:positionH relativeFrom="column">
                  <wp:posOffset>3148965</wp:posOffset>
                </wp:positionH>
                <wp:positionV relativeFrom="paragraph">
                  <wp:posOffset>69850</wp:posOffset>
                </wp:positionV>
                <wp:extent cx="47625" cy="428625"/>
                <wp:effectExtent l="38100" t="0" r="47625" b="47625"/>
                <wp:wrapNone/>
                <wp:docPr id="109" name="Прямая со стрелкой 109"/>
                <wp:cNvGraphicFramePr/>
                <a:graphic xmlns:a="http://schemas.openxmlformats.org/drawingml/2006/main">
                  <a:graphicData uri="http://schemas.microsoft.com/office/word/2010/wordprocessingShape">
                    <wps:wsp>
                      <wps:cNvCnPr/>
                      <wps:spPr>
                        <a:xfrm flipH="1">
                          <a:off x="0" y="0"/>
                          <a:ext cx="4762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696A5C" id="Прямая со стрелкой 109" o:spid="_x0000_s1026" type="#_x0000_t32" style="position:absolute;margin-left:247.95pt;margin-top:5.5pt;width:3.75pt;height:33.75pt;flip:x;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26496" behindDoc="0" locked="0" layoutInCell="1" allowOverlap="1" wp14:anchorId="56DD7735" wp14:editId="09330C2A">
                <wp:simplePos x="0" y="0"/>
                <wp:positionH relativeFrom="column">
                  <wp:posOffset>1830705</wp:posOffset>
                </wp:positionH>
                <wp:positionV relativeFrom="paragraph">
                  <wp:posOffset>74295</wp:posOffset>
                </wp:positionV>
                <wp:extent cx="45719" cy="396240"/>
                <wp:effectExtent l="38100" t="38100" r="50165" b="22860"/>
                <wp:wrapNone/>
                <wp:docPr id="592" name="Прямая со стрелкой 59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81C331" id="Прямая со стрелкой 592" o:spid="_x0000_s1026" type="#_x0000_t32" style="position:absolute;margin-left:144.15pt;margin-top:5.85pt;width:3.6pt;height:31.2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JAOcNA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23424" behindDoc="0" locked="0" layoutInCell="1" allowOverlap="1" wp14:anchorId="06666DEB" wp14:editId="22938EDD">
                <wp:simplePos x="0" y="0"/>
                <wp:positionH relativeFrom="column">
                  <wp:posOffset>3470275</wp:posOffset>
                </wp:positionH>
                <wp:positionV relativeFrom="paragraph">
                  <wp:posOffset>188595</wp:posOffset>
                </wp:positionV>
                <wp:extent cx="1828800" cy="1828800"/>
                <wp:effectExtent l="0" t="0" r="0" b="0"/>
                <wp:wrapNone/>
                <wp:docPr id="594" name="Надпись 5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6EBDB58"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94" o:spid="_x0000_s1126" type="#_x0000_t202" style="position:absolute;left:0;text-align:left;margin-left:273.25pt;margin-top:14.85pt;width:2in;height:2in;z-index:2516234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15232" behindDoc="0" locked="0" layoutInCell="1" allowOverlap="1" wp14:anchorId="11DC7A7F" wp14:editId="5254152E">
                <wp:simplePos x="0" y="0"/>
                <wp:positionH relativeFrom="column">
                  <wp:posOffset>3409950</wp:posOffset>
                </wp:positionH>
                <wp:positionV relativeFrom="paragraph">
                  <wp:posOffset>9525</wp:posOffset>
                </wp:positionV>
                <wp:extent cx="571500" cy="352425"/>
                <wp:effectExtent l="0" t="0" r="57150" b="47625"/>
                <wp:wrapNone/>
                <wp:docPr id="595" name="Прямая со стрелкой 59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167CFBF" id="Прямая со стрелкой 595" o:spid="_x0000_s1026" type="#_x0000_t32" style="position:absolute;margin-left:268.5pt;margin-top:.75pt;width:45pt;height:27.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JMrB&#10;4xICAABFBAAADgAAAAAAAAAAAAAAAAAuAgAAZHJzL2Uyb0RvYy54bWxQSwECLQAUAAYACAAAACEA&#10;htIGTt0AAAAIAQAADwAAAAAAAAAAAAAAAABsBAAAZHJzL2Rvd25yZXYueG1sUEsFBgAAAAAEAAQA&#10;8wAAAHYFAAAAAA==&#10;" strokecolor="black [3213]">
                <v:stroke endarrow="block"/>
              </v:shape>
            </w:pict>
          </mc:Fallback>
        </mc:AlternateContent>
      </w:r>
    </w:p>
    <w:p w14:paraId="58BEC876"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28544" behindDoc="0" locked="0" layoutInCell="1" allowOverlap="1" wp14:anchorId="7EBD64A4" wp14:editId="42CAED1A">
                <wp:simplePos x="0" y="0"/>
                <wp:positionH relativeFrom="column">
                  <wp:posOffset>1246505</wp:posOffset>
                </wp:positionH>
                <wp:positionV relativeFrom="paragraph">
                  <wp:posOffset>200025</wp:posOffset>
                </wp:positionV>
                <wp:extent cx="514009" cy="579514"/>
                <wp:effectExtent l="0" t="0" r="19685" b="11430"/>
                <wp:wrapNone/>
                <wp:docPr id="596" name="Полилиния: фигура 59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7DEE26" id="Полилиния: фигура 596" o:spid="_x0000_s1026" style="position:absolute;margin-left:98.15pt;margin-top:15.75pt;width:40.45pt;height:45.65pt;z-index:25200537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U7+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CiL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901O/s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24448" behindDoc="0" locked="0" layoutInCell="1" allowOverlap="1" wp14:anchorId="7DF6CC4B" wp14:editId="00084EE3">
                <wp:simplePos x="0" y="0"/>
                <wp:positionH relativeFrom="column">
                  <wp:posOffset>2526030</wp:posOffset>
                </wp:positionH>
                <wp:positionV relativeFrom="paragraph">
                  <wp:posOffset>196215</wp:posOffset>
                </wp:positionV>
                <wp:extent cx="1828800" cy="1828800"/>
                <wp:effectExtent l="0" t="0" r="0" b="0"/>
                <wp:wrapNone/>
                <wp:docPr id="597" name="Надпись 5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B43FCD"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97" o:spid="_x0000_s1127" type="#_x0000_t202" style="position:absolute;left:0;text-align:left;margin-left:198.9pt;margin-top:15.45pt;width:2in;height:2in;z-index:251624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mmcBK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16256" behindDoc="0" locked="0" layoutInCell="1" allowOverlap="1" wp14:anchorId="59C714D5" wp14:editId="45771C53">
                <wp:simplePos x="0" y="0"/>
                <wp:positionH relativeFrom="column">
                  <wp:posOffset>3907155</wp:posOffset>
                </wp:positionH>
                <wp:positionV relativeFrom="paragraph">
                  <wp:posOffset>103505</wp:posOffset>
                </wp:positionV>
                <wp:extent cx="352425" cy="371475"/>
                <wp:effectExtent l="0" t="0" r="28575" b="28575"/>
                <wp:wrapNone/>
                <wp:docPr id="598" name="Овал 59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5715A1"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98" o:spid="_x0000_s1128" style="position:absolute;left:0;text-align:left;margin-left:307.65pt;margin-top:8.15pt;width:27.75pt;height:29.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B5/4w6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2A1D42B1"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27520" behindDoc="0" locked="0" layoutInCell="1" allowOverlap="1" wp14:anchorId="058687AE" wp14:editId="150FC46D">
                <wp:simplePos x="0" y="0"/>
                <wp:positionH relativeFrom="column">
                  <wp:posOffset>1519827</wp:posOffset>
                </wp:positionH>
                <wp:positionV relativeFrom="paragraph">
                  <wp:posOffset>58964</wp:posOffset>
                </wp:positionV>
                <wp:extent cx="168275" cy="57785"/>
                <wp:effectExtent l="74295" t="20955" r="58420" b="1270"/>
                <wp:wrapNone/>
                <wp:docPr id="599" name="Стрелка: вправо с вырезом 59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D92B65" id="Стрелка: вправо с вырезом 599" o:spid="_x0000_s1026" type="#_x0000_t94" style="position:absolute;margin-left:119.65pt;margin-top:4.65pt;width:13.25pt;height:4.55pt;rotation:3194725fd;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s2tXN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17280" behindDoc="0" locked="0" layoutInCell="1" allowOverlap="1" wp14:anchorId="18EF5581" wp14:editId="30AFE96A">
                <wp:simplePos x="0" y="0"/>
                <wp:positionH relativeFrom="column">
                  <wp:posOffset>1644015</wp:posOffset>
                </wp:positionH>
                <wp:positionV relativeFrom="paragraph">
                  <wp:posOffset>92075</wp:posOffset>
                </wp:positionV>
                <wp:extent cx="342900" cy="381000"/>
                <wp:effectExtent l="0" t="0" r="19050" b="19050"/>
                <wp:wrapNone/>
                <wp:docPr id="600" name="Овал 60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6E3AC0"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600" o:spid="_x0000_s1129" style="position:absolute;left:0;text-align:left;margin-left:129.45pt;margin-top:7.25pt;width:27pt;height:30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GLah9Z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25472" behindDoc="0" locked="0" layoutInCell="1" allowOverlap="1" wp14:anchorId="679A6025" wp14:editId="28676713">
                <wp:simplePos x="0" y="0"/>
                <wp:positionH relativeFrom="column">
                  <wp:posOffset>1203325</wp:posOffset>
                </wp:positionH>
                <wp:positionV relativeFrom="paragraph">
                  <wp:posOffset>14605</wp:posOffset>
                </wp:positionV>
                <wp:extent cx="1828800" cy="1828800"/>
                <wp:effectExtent l="0" t="0" r="0" b="0"/>
                <wp:wrapNone/>
                <wp:docPr id="601" name="Надпись 6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44BCA2"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601" o:spid="_x0000_s1130" type="#_x0000_t202" style="position:absolute;left:0;text-align:left;margin-left:94.75pt;margin-top:1.15pt;width:2in;height:2in;z-index:251625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E+DPQIAAFo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Cm8E+DPQIAAFoEAAAOAAAAAAAA&#10;AAAAAAAAAC4CAABkcnMvZTJvRG9jLnhtbFBLAQItABQABgAIAAAAIQAP1wmT2wAAAAkBAAAPAAAA&#10;AAAAAAAAAAAAAJc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18304" behindDoc="0" locked="0" layoutInCell="1" allowOverlap="1" wp14:anchorId="21EA1281" wp14:editId="2BD4A719">
                <wp:simplePos x="0" y="0"/>
                <wp:positionH relativeFrom="margin">
                  <wp:posOffset>2947670</wp:posOffset>
                </wp:positionH>
                <wp:positionV relativeFrom="paragraph">
                  <wp:posOffset>97790</wp:posOffset>
                </wp:positionV>
                <wp:extent cx="352425" cy="381000"/>
                <wp:effectExtent l="0" t="0" r="28575" b="19050"/>
                <wp:wrapNone/>
                <wp:docPr id="602" name="Овал 60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C96648"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602" o:spid="_x0000_s1131" style="position:absolute;left:0;text-align:left;margin-left:232.1pt;margin-top:7.7pt;width:27.75pt;height:30pt;z-index:25161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KRLUOe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19328" behindDoc="0" locked="0" layoutInCell="1" allowOverlap="1" wp14:anchorId="181B2175" wp14:editId="63DF41E5">
                <wp:simplePos x="0" y="0"/>
                <wp:positionH relativeFrom="column">
                  <wp:posOffset>3286125</wp:posOffset>
                </wp:positionH>
                <wp:positionV relativeFrom="paragraph">
                  <wp:posOffset>105410</wp:posOffset>
                </wp:positionV>
                <wp:extent cx="581025" cy="152400"/>
                <wp:effectExtent l="38100" t="0" r="28575" b="76200"/>
                <wp:wrapNone/>
                <wp:docPr id="603" name="Прямая со стрелкой 60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26DB2C" id="Прямая со стрелкой 603" o:spid="_x0000_s1026" type="#_x0000_t32" style="position:absolute;margin-left:258.75pt;margin-top:8.3pt;width:45.75pt;height:12pt;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n8GwIAAE8EAAAOAAAAZHJzL2Uyb0RvYy54bWysVEuOEzEQ3SNxB8t70p1ARq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xVpn8GwIAAE8EAAAOAAAAAAAAAAAAAAAAAC4CAABkcnMvZTJvRG9jLnhtbFBLAQIt&#10;ABQABgAIAAAAIQAIlU6o3wAAAAkBAAAPAAAAAAAAAAAAAAAAAHUEAABkcnMvZG93bnJldi54bWxQ&#10;SwUGAAAAAAQABADzAAAAgQUAAAAA&#10;" strokecolor="black [3213]">
                <v:stroke endarrow="block"/>
              </v:shape>
            </w:pict>
          </mc:Fallback>
        </mc:AlternateContent>
      </w:r>
    </w:p>
    <w:p w14:paraId="3F944263" w14:textId="77777777" w:rsidR="005A0AFB"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20352" behindDoc="0" locked="0" layoutInCell="1" allowOverlap="1" wp14:anchorId="06EFD778" wp14:editId="3A29D1F0">
                <wp:simplePos x="0" y="0"/>
                <wp:positionH relativeFrom="column">
                  <wp:posOffset>1998345</wp:posOffset>
                </wp:positionH>
                <wp:positionV relativeFrom="paragraph">
                  <wp:posOffset>84455</wp:posOffset>
                </wp:positionV>
                <wp:extent cx="933450" cy="9525"/>
                <wp:effectExtent l="38100" t="76200" r="0" b="85725"/>
                <wp:wrapNone/>
                <wp:docPr id="604" name="Прямая со стрелкой 60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79D875D" id="Прямая со стрелкой 604" o:spid="_x0000_s1026" type="#_x0000_t32" style="position:absolute;margin-left:157.35pt;margin-top:6.65pt;width:73.5pt;height:.75pt;flip:x y;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" strokecolor="black [3213]">
                <v:stroke endarrow="block"/>
              </v:shape>
            </w:pict>
          </mc:Fallback>
        </mc:AlternateContent>
      </w:r>
    </w:p>
    <w:p w14:paraId="35C3B1BF" w14:textId="77777777"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5A0AFB" w:rsidRPr="008C2B2F" w14:paraId="3A0BB21E"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F86C7CD" w14:textId="77777777"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0ABCE06" w14:textId="77777777" w:rsidR="005A0AFB" w:rsidRPr="005A0AFB" w:rsidRDefault="005A0AFB" w:rsidP="00143B7D">
            <w:pPr>
              <w:jc w:val="center"/>
              <w:rPr>
                <w:szCs w:val="28"/>
              </w:rPr>
            </w:pPr>
            <w:r>
              <w:rPr>
                <w:szCs w:val="28"/>
              </w:rPr>
              <w:t>9</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5A0AFB" w:rsidRPr="008C2B2F" w14:paraId="73A554FA"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DBCFEFD" w14:textId="77777777"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68F24CD" w14:textId="77777777"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C838DBC"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DE14728"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673858C"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78D738A7" w14:textId="77777777" w:rsidR="005A0AFB" w:rsidRPr="008C2B2F" w:rsidRDefault="005A0AFB" w:rsidP="00143B7D">
            <w:pPr>
              <w:jc w:val="center"/>
              <w:rPr>
                <w:szCs w:val="28"/>
                <w:lang w:val="en-US"/>
              </w:rPr>
            </w:pPr>
            <w:r w:rsidRPr="008C2B2F">
              <w:rPr>
                <w:szCs w:val="28"/>
                <w:lang w:val="en-US"/>
              </w:rPr>
              <w:t>B</w:t>
            </w:r>
          </w:p>
        </w:tc>
      </w:tr>
      <w:tr w:rsidR="005A0AFB" w:rsidRPr="008C2B2F" w14:paraId="33E4AE31"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8B9F3D5" w14:textId="77777777"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0CBF359"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B433CF4"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4D862925" w14:textId="77777777"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2EE540E1" w14:textId="77777777"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2BF6BE06" w14:textId="77777777" w:rsidR="005A0AFB" w:rsidRPr="008C2B2F" w:rsidRDefault="005A0AFB" w:rsidP="00143B7D">
            <w:pPr>
              <w:jc w:val="center"/>
              <w:rPr>
                <w:szCs w:val="28"/>
                <w:lang w:val="en-US"/>
              </w:rPr>
            </w:pPr>
            <w:r w:rsidRPr="008C2B2F">
              <w:rPr>
                <w:szCs w:val="28"/>
                <w:lang w:val="en-US"/>
              </w:rPr>
              <w:t>5</w:t>
            </w:r>
          </w:p>
        </w:tc>
      </w:tr>
      <w:tr w:rsidR="005A0AFB" w:rsidRPr="008C2B2F" w14:paraId="351D9329"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6FB689D" w14:textId="77777777"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E92E91" w14:textId="77777777"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DAC6137" w14:textId="77777777"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91A7471"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6F1D776"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6E39D7D" w14:textId="77777777" w:rsidR="005A0AFB" w:rsidRPr="008C2B2F" w:rsidRDefault="005A0AFB" w:rsidP="00143B7D">
            <w:pPr>
              <w:jc w:val="center"/>
              <w:rPr>
                <w:szCs w:val="28"/>
                <w:lang w:val="en-US"/>
              </w:rPr>
            </w:pPr>
            <w:r w:rsidRPr="008C2B2F">
              <w:rPr>
                <w:szCs w:val="28"/>
                <w:lang w:val="en-US"/>
              </w:rPr>
              <w:t>3</w:t>
            </w:r>
          </w:p>
        </w:tc>
      </w:tr>
      <w:tr w:rsidR="005A0AFB" w:rsidRPr="008C2B2F" w14:paraId="5429AFC7"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4AA36210" w14:textId="77777777"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78F5D54D" w14:textId="77777777"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A04F4D8" w14:textId="77777777" w:rsidR="005A0AFB" w:rsidRPr="008C2B2F" w:rsidRDefault="005A0AFB" w:rsidP="00143B7D">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14:paraId="7B31BE55" w14:textId="77777777"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3E5FC81A" w14:textId="77777777"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7B8C65C8" w14:textId="77777777" w:rsidR="005A0AFB" w:rsidRPr="008C2B2F" w:rsidRDefault="005A0AFB" w:rsidP="00143B7D">
            <w:pPr>
              <w:jc w:val="center"/>
              <w:rPr>
                <w:szCs w:val="28"/>
                <w:lang w:val="en-US"/>
              </w:rPr>
            </w:pPr>
            <w:r>
              <w:rPr>
                <w:szCs w:val="28"/>
                <w:lang w:val="en-US"/>
              </w:rPr>
              <w:t>6</w:t>
            </w:r>
          </w:p>
        </w:tc>
      </w:tr>
    </w:tbl>
    <w:p w14:paraId="5E494486" w14:textId="77777777" w:rsidR="004D38FE" w:rsidRDefault="004D38FE" w:rsidP="005A0AFB">
      <w:pPr>
        <w:spacing w:before="120" w:after="0" w:line="240" w:lineRule="auto"/>
        <w:jc w:val="both"/>
        <w:rPr>
          <w:rFonts w:cs="Times New Roman"/>
        </w:rPr>
      </w:pPr>
      <w:r>
        <w:rPr>
          <w:rFonts w:cs="Times New Roman"/>
          <w:u w:val="single"/>
        </w:rPr>
        <w:t>Шаг 10.</w:t>
      </w:r>
      <w:r>
        <w:rPr>
          <w:rFonts w:cs="Times New Roman"/>
        </w:rPr>
        <w:t xml:space="preserve"> Последний шаг: окрашиваем 1 вершину в чёрный цвет и проверяем, что смежный ей вершин серого цвета нет. Значит алгоритм закончил свою работу.</w:t>
      </w:r>
    </w:p>
    <w:p w14:paraId="3BD6C3B6"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29568" behindDoc="0" locked="0" layoutInCell="1" allowOverlap="1" wp14:anchorId="7167B8A1" wp14:editId="3322ED87">
                <wp:simplePos x="0" y="0"/>
                <wp:positionH relativeFrom="column">
                  <wp:posOffset>3017520</wp:posOffset>
                </wp:positionH>
                <wp:positionV relativeFrom="paragraph">
                  <wp:posOffset>121920</wp:posOffset>
                </wp:positionV>
                <wp:extent cx="352425" cy="381000"/>
                <wp:effectExtent l="0" t="0" r="28575" b="19050"/>
                <wp:wrapNone/>
                <wp:docPr id="605" name="Овал 60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FC42F"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605" o:spid="_x0000_s1132" style="position:absolute;left:0;text-align:left;margin-left:237.6pt;margin-top:9.6pt;width:27.75pt;height:30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D1i3DVlwIAAJwFAAAOAAAAAAAAAAAAAAAAAC4CAABkcnMvZTJvRG9j&#10;LnhtbFBLAQItABQABgAIAAAAIQANX5J23gAAAAkBAAAPAAAAAAAAAAAAAAAAAPEEAABkcnMvZG93&#10;bnJldi54bWxQSwUGAAAAAAQABADzAAAA/AU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40832" behindDoc="0" locked="0" layoutInCell="1" allowOverlap="1" wp14:anchorId="5DFF2364" wp14:editId="1FFD9AE2">
                <wp:simplePos x="0" y="0"/>
                <wp:positionH relativeFrom="margin">
                  <wp:align>center</wp:align>
                </wp:positionH>
                <wp:positionV relativeFrom="paragraph">
                  <wp:posOffset>12700</wp:posOffset>
                </wp:positionV>
                <wp:extent cx="1828800" cy="1828800"/>
                <wp:effectExtent l="0" t="0" r="0" b="4445"/>
                <wp:wrapNone/>
                <wp:docPr id="606" name="Надпись 6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11DE643"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606" o:spid="_x0000_s1133" type="#_x0000_t202" style="position:absolute;left:0;text-align:left;margin-left:0;margin-top:1pt;width:2in;height:2in;z-index:2516408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8n2IoPwIAAFoEAAAOAAAAAAAA&#10;AAAAAAAAAC4CAABkcnMvZTJvRG9jLnhtbFBLAQItABQABgAIAAAAIQDufkRl2QAAAAYBAAAPAAAA&#10;AAAAAAAAAAAAAJk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30592" behindDoc="0" locked="0" layoutInCell="1" allowOverlap="1" wp14:anchorId="5F2B84A0" wp14:editId="238BD4A1">
                <wp:simplePos x="0" y="0"/>
                <wp:positionH relativeFrom="column">
                  <wp:posOffset>1705610</wp:posOffset>
                </wp:positionH>
                <wp:positionV relativeFrom="paragraph">
                  <wp:posOffset>114935</wp:posOffset>
                </wp:positionV>
                <wp:extent cx="352425" cy="361950"/>
                <wp:effectExtent l="0" t="0" r="28575" b="19050"/>
                <wp:wrapNone/>
                <wp:docPr id="607" name="Овал 60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9AF3D6"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607" o:spid="_x0000_s1134" style="position:absolute;left:0;text-align:left;margin-left:134.3pt;margin-top:9.05pt;width:27.75pt;height:28.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JhW5YW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39808" behindDoc="0" locked="0" layoutInCell="1" allowOverlap="1" wp14:anchorId="4668EA8C" wp14:editId="41FAD054">
                <wp:simplePos x="0" y="0"/>
                <wp:positionH relativeFrom="column">
                  <wp:posOffset>1287145</wp:posOffset>
                </wp:positionH>
                <wp:positionV relativeFrom="paragraph">
                  <wp:posOffset>22860</wp:posOffset>
                </wp:positionV>
                <wp:extent cx="668867" cy="414655"/>
                <wp:effectExtent l="0" t="0" r="0" b="4445"/>
                <wp:wrapNone/>
                <wp:docPr id="608" name="Надпись 60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5AAACA2A"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608" o:spid="_x0000_s1135" type="#_x0000_t202" style="position:absolute;left:0;text-align:left;margin-left:101.35pt;margin-top:1.8pt;width:52.65pt;height:32.6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9QsOQRQIAAFo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391F00B3" w14:textId="77777777"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32640" behindDoc="0" locked="0" layoutInCell="1" allowOverlap="1" wp14:anchorId="4E170DB1" wp14:editId="65751DB5">
                <wp:simplePos x="0" y="0"/>
                <wp:positionH relativeFrom="column">
                  <wp:posOffset>1986914</wp:posOffset>
                </wp:positionH>
                <wp:positionV relativeFrom="paragraph">
                  <wp:posOffset>163194</wp:posOffset>
                </wp:positionV>
                <wp:extent cx="1057275" cy="616025"/>
                <wp:effectExtent l="38100" t="0" r="28575" b="50800"/>
                <wp:wrapNone/>
                <wp:docPr id="611" name="Прямая со стрелкой 611"/>
                <wp:cNvGraphicFramePr/>
                <a:graphic xmlns:a="http://schemas.openxmlformats.org/drawingml/2006/main">
                  <a:graphicData uri="http://schemas.microsoft.com/office/word/2010/wordprocessingShape">
                    <wps:wsp>
                      <wps:cNvCnPr/>
                      <wps:spPr>
                        <a:xfrm flipH="1">
                          <a:off x="0" y="0"/>
                          <a:ext cx="1057275" cy="6160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F74800" id="Прямая со стрелкой 611" o:spid="_x0000_s1026" type="#_x0000_t32" style="position:absolute;margin-left:156.45pt;margin-top:12.85pt;width:83.25pt;height:48.5pt;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31616" behindDoc="0" locked="0" layoutInCell="1" allowOverlap="1" wp14:anchorId="5901A3DC" wp14:editId="2EF81979">
                <wp:simplePos x="0" y="0"/>
                <wp:positionH relativeFrom="column">
                  <wp:posOffset>2099310</wp:posOffset>
                </wp:positionH>
                <wp:positionV relativeFrom="paragraph">
                  <wp:posOffset>76200</wp:posOffset>
                </wp:positionV>
                <wp:extent cx="895350" cy="0"/>
                <wp:effectExtent l="0" t="76200" r="19050" b="95250"/>
                <wp:wrapNone/>
                <wp:docPr id="609" name="Прямая со стрелкой 60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018C70" id="Прямая со стрелкой 609" o:spid="_x0000_s1026" type="#_x0000_t32" style="position:absolute;margin-left:165.3pt;margin-top:6pt;width:70.5pt;height:0;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F1l2QA4C&#10;AABABAAADgAAAAAAAAAAAAAAAAAuAgAAZHJzL2Uyb0RvYy54bWxQSwECLQAUAAYACAAAACEABLmY&#10;EN4AAAAJAQAADwAAAAAAAAAAAAAAAABoBAAAZHJzL2Rvd25yZXYueG1sUEsFBgAAAAAEAAQA8wAA&#10;AHMFAAAAAA==&#10;" strokecolor="black [3213]">
                <v:stroke endarrow="block"/>
              </v:shape>
            </w:pict>
          </mc:Fallback>
        </mc:AlternateContent>
      </w:r>
    </w:p>
    <w:p w14:paraId="756A95DC" w14:textId="77777777"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8576" behindDoc="0" locked="0" layoutInCell="1" allowOverlap="1" wp14:anchorId="7EF5F5AB" wp14:editId="3CDEA299">
                <wp:simplePos x="0" y="0"/>
                <wp:positionH relativeFrom="column">
                  <wp:posOffset>3148965</wp:posOffset>
                </wp:positionH>
                <wp:positionV relativeFrom="paragraph">
                  <wp:posOffset>20955</wp:posOffset>
                </wp:positionV>
                <wp:extent cx="0" cy="448310"/>
                <wp:effectExtent l="76200" t="0" r="57150" b="66040"/>
                <wp:wrapNone/>
                <wp:docPr id="110" name="Прямая со стрелкой 110"/>
                <wp:cNvGraphicFramePr/>
                <a:graphic xmlns:a="http://schemas.openxmlformats.org/drawingml/2006/main">
                  <a:graphicData uri="http://schemas.microsoft.com/office/word/2010/wordprocessingShape">
                    <wps:wsp>
                      <wps:cNvCnPr/>
                      <wps:spPr>
                        <a:xfrm>
                          <a:off x="0" y="0"/>
                          <a:ext cx="0" cy="448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FDD03D" id="Прямая со стрелкой 110" o:spid="_x0000_s1026" type="#_x0000_t32" style="position:absolute;margin-left:247.95pt;margin-top:1.65pt;width:0;height:35.3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44928" behindDoc="0" locked="0" layoutInCell="1" allowOverlap="1" wp14:anchorId="44109CA0" wp14:editId="4C55862F">
                <wp:simplePos x="0" y="0"/>
                <wp:positionH relativeFrom="column">
                  <wp:posOffset>1830705</wp:posOffset>
                </wp:positionH>
                <wp:positionV relativeFrom="paragraph">
                  <wp:posOffset>74295</wp:posOffset>
                </wp:positionV>
                <wp:extent cx="45719" cy="396240"/>
                <wp:effectExtent l="38100" t="38100" r="50165" b="22860"/>
                <wp:wrapNone/>
                <wp:docPr id="610" name="Прямая со стрелкой 61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92463D" id="Прямая со стрелкой 610" o:spid="_x0000_s1026" type="#_x0000_t32" style="position:absolute;margin-left:144.15pt;margin-top:5.85pt;width:3.6pt;height:31.2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A3CFMhkCAABOBAAADgAAAAAAAAAAAAAAAAAuAgAAZHJzL2Uyb0RvYy54bWxQSwECLQAU&#10;AAYACAAAACEA815DgN8AAAAJAQAADwAAAAAAAAAAAAAAAABzBAAAZHJzL2Rvd25yZXYueG1sUEsF&#10;BgAAAAAEAAQA8wAAAH8FA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41856" behindDoc="0" locked="0" layoutInCell="1" allowOverlap="1" wp14:anchorId="08098DAC" wp14:editId="718CB5BB">
                <wp:simplePos x="0" y="0"/>
                <wp:positionH relativeFrom="column">
                  <wp:posOffset>3470275</wp:posOffset>
                </wp:positionH>
                <wp:positionV relativeFrom="paragraph">
                  <wp:posOffset>188595</wp:posOffset>
                </wp:positionV>
                <wp:extent cx="1828800" cy="1828800"/>
                <wp:effectExtent l="0" t="0" r="0" b="0"/>
                <wp:wrapNone/>
                <wp:docPr id="612" name="Надпись 6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9EDCB84"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612" o:spid="_x0000_s1136" type="#_x0000_t202" style="position:absolute;left:0;text-align:left;margin-left:273.25pt;margin-top:14.85pt;width:2in;height:2in;z-index:2516418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c0Cw2PQIAAFo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33664" behindDoc="0" locked="0" layoutInCell="1" allowOverlap="1" wp14:anchorId="3E24B441" wp14:editId="2123FC0E">
                <wp:simplePos x="0" y="0"/>
                <wp:positionH relativeFrom="column">
                  <wp:posOffset>3409950</wp:posOffset>
                </wp:positionH>
                <wp:positionV relativeFrom="paragraph">
                  <wp:posOffset>9525</wp:posOffset>
                </wp:positionV>
                <wp:extent cx="571500" cy="352425"/>
                <wp:effectExtent l="0" t="0" r="57150" b="47625"/>
                <wp:wrapNone/>
                <wp:docPr id="613" name="Прямая со стрелкой 61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1A515E" id="Прямая со стрелкой 613" o:spid="_x0000_s1026" type="#_x0000_t32" style="position:absolute;margin-left:268.5pt;margin-top:.75pt;width:45pt;height:27.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xeOfn&#10;EQIAAEUEAAAOAAAAAAAAAAAAAAAAAC4CAABkcnMvZTJvRG9jLnhtbFBLAQItABQABgAIAAAAIQCG&#10;0gZO3QAAAAgBAAAPAAAAAAAAAAAAAAAAAGsEAABkcnMvZG93bnJldi54bWxQSwUGAAAAAAQABADz&#10;AAAAdQUAAAAA&#10;" strokecolor="black [3213]">
                <v:stroke endarrow="block"/>
              </v:shape>
            </w:pict>
          </mc:Fallback>
        </mc:AlternateContent>
      </w:r>
    </w:p>
    <w:p w14:paraId="15041A07"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46976" behindDoc="0" locked="0" layoutInCell="1" allowOverlap="1" wp14:anchorId="7C8961C6" wp14:editId="3D78EE14">
                <wp:simplePos x="0" y="0"/>
                <wp:positionH relativeFrom="column">
                  <wp:posOffset>1246505</wp:posOffset>
                </wp:positionH>
                <wp:positionV relativeFrom="paragraph">
                  <wp:posOffset>200025</wp:posOffset>
                </wp:positionV>
                <wp:extent cx="514009" cy="579514"/>
                <wp:effectExtent l="0" t="0" r="19685" b="11430"/>
                <wp:wrapNone/>
                <wp:docPr id="614" name="Полилиния: фигура 61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4C16F4" id="Полилиния: фигура 614" o:spid="_x0000_s1026" style="position:absolute;margin-left:98.15pt;margin-top:15.75pt;width:40.45pt;height:45.65pt;z-index:2520248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cYw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NgL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BqzcYw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42880" behindDoc="0" locked="0" layoutInCell="1" allowOverlap="1" wp14:anchorId="63524690" wp14:editId="6669DF39">
                <wp:simplePos x="0" y="0"/>
                <wp:positionH relativeFrom="column">
                  <wp:posOffset>2526030</wp:posOffset>
                </wp:positionH>
                <wp:positionV relativeFrom="paragraph">
                  <wp:posOffset>196215</wp:posOffset>
                </wp:positionV>
                <wp:extent cx="1828800" cy="1828800"/>
                <wp:effectExtent l="0" t="0" r="0" b="0"/>
                <wp:wrapNone/>
                <wp:docPr id="615" name="Надпись 6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D0942B8"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615" o:spid="_x0000_s1137" type="#_x0000_t202" style="position:absolute;left:0;text-align:left;margin-left:198.9pt;margin-top:15.45pt;width:2in;height:2in;z-index:251642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879/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34688" behindDoc="0" locked="0" layoutInCell="1" allowOverlap="1" wp14:anchorId="06A5708B" wp14:editId="13DB2804">
                <wp:simplePos x="0" y="0"/>
                <wp:positionH relativeFrom="column">
                  <wp:posOffset>3907155</wp:posOffset>
                </wp:positionH>
                <wp:positionV relativeFrom="paragraph">
                  <wp:posOffset>103505</wp:posOffset>
                </wp:positionV>
                <wp:extent cx="352425" cy="371475"/>
                <wp:effectExtent l="0" t="0" r="28575" b="28575"/>
                <wp:wrapNone/>
                <wp:docPr id="616" name="Овал 61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1EDF41"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616" o:spid="_x0000_s1138" style="position:absolute;left:0;text-align:left;margin-left:307.65pt;margin-top:8.15pt;width:27.75pt;height:29.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C84kJW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596730D2"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45952" behindDoc="0" locked="0" layoutInCell="1" allowOverlap="1" wp14:anchorId="599AD8AD" wp14:editId="247739AB">
                <wp:simplePos x="0" y="0"/>
                <wp:positionH relativeFrom="column">
                  <wp:posOffset>1519827</wp:posOffset>
                </wp:positionH>
                <wp:positionV relativeFrom="paragraph">
                  <wp:posOffset>58964</wp:posOffset>
                </wp:positionV>
                <wp:extent cx="168275" cy="57785"/>
                <wp:effectExtent l="74295" t="20955" r="58420" b="1270"/>
                <wp:wrapNone/>
                <wp:docPr id="617" name="Стрелка: вправо с вырезом 61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64DBF" id="Стрелка: вправо с вырезом 617" o:spid="_x0000_s1026" type="#_x0000_t94" style="position:absolute;margin-left:119.65pt;margin-top:4.65pt;width:13.25pt;height:4.55pt;rotation:3194725fd;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Oe2Q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GZKTn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35712" behindDoc="0" locked="0" layoutInCell="1" allowOverlap="1" wp14:anchorId="0CEC2047" wp14:editId="599EFE63">
                <wp:simplePos x="0" y="0"/>
                <wp:positionH relativeFrom="column">
                  <wp:posOffset>1644015</wp:posOffset>
                </wp:positionH>
                <wp:positionV relativeFrom="paragraph">
                  <wp:posOffset>92075</wp:posOffset>
                </wp:positionV>
                <wp:extent cx="342900" cy="381000"/>
                <wp:effectExtent l="0" t="0" r="19050" b="19050"/>
                <wp:wrapNone/>
                <wp:docPr id="618" name="Овал 618"/>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24EDC6"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618" o:spid="_x0000_s1139" style="position:absolute;left:0;text-align:left;margin-left:129.45pt;margin-top:7.25pt;width:27pt;height:30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DoxI5TlQIAAJw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43904" behindDoc="0" locked="0" layoutInCell="1" allowOverlap="1" wp14:anchorId="4391F774" wp14:editId="51CEEEA9">
                <wp:simplePos x="0" y="0"/>
                <wp:positionH relativeFrom="column">
                  <wp:posOffset>1203325</wp:posOffset>
                </wp:positionH>
                <wp:positionV relativeFrom="paragraph">
                  <wp:posOffset>14605</wp:posOffset>
                </wp:positionV>
                <wp:extent cx="1828800" cy="1828800"/>
                <wp:effectExtent l="0" t="0" r="0" b="0"/>
                <wp:wrapNone/>
                <wp:docPr id="619" name="Надпись 6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D5D1136"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619" o:spid="_x0000_s1140" type="#_x0000_t202" style="position:absolute;left:0;text-align:left;margin-left:94.75pt;margin-top:1.15pt;width:2in;height:2in;z-index:251643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xhqTnD4CAABa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36736" behindDoc="0" locked="0" layoutInCell="1" allowOverlap="1" wp14:anchorId="0AA6BB37" wp14:editId="3968DD16">
                <wp:simplePos x="0" y="0"/>
                <wp:positionH relativeFrom="margin">
                  <wp:posOffset>2947670</wp:posOffset>
                </wp:positionH>
                <wp:positionV relativeFrom="paragraph">
                  <wp:posOffset>97790</wp:posOffset>
                </wp:positionV>
                <wp:extent cx="352425" cy="381000"/>
                <wp:effectExtent l="0" t="0" r="28575" b="19050"/>
                <wp:wrapNone/>
                <wp:docPr id="620" name="Овал 62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C604F"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620" o:spid="_x0000_s1141" style="position:absolute;left:0;text-align:left;margin-left:232.1pt;margin-top:7.7pt;width:27.75pt;height:30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IGkWyq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37760" behindDoc="0" locked="0" layoutInCell="1" allowOverlap="1" wp14:anchorId="06F66000" wp14:editId="34CD8CA9">
                <wp:simplePos x="0" y="0"/>
                <wp:positionH relativeFrom="column">
                  <wp:posOffset>3286125</wp:posOffset>
                </wp:positionH>
                <wp:positionV relativeFrom="paragraph">
                  <wp:posOffset>105410</wp:posOffset>
                </wp:positionV>
                <wp:extent cx="581025" cy="152400"/>
                <wp:effectExtent l="38100" t="0" r="28575" b="76200"/>
                <wp:wrapNone/>
                <wp:docPr id="621" name="Прямая со стрелкой 62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2CD43E" id="Прямая со стрелкой 621" o:spid="_x0000_s1026" type="#_x0000_t32" style="position:absolute;margin-left:258.75pt;margin-top:8.3pt;width:45.75pt;height:12pt;flip:x;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g9VHQGwIAAE8EAAAOAAAAAAAAAAAAAAAAAC4CAABkcnMvZTJvRG9jLnhtbFBLAQIt&#10;ABQABgAIAAAAIQAIlU6o3wAAAAkBAAAPAAAAAAAAAAAAAAAAAHUEAABkcnMvZG93bnJldi54bWxQ&#10;SwUGAAAAAAQABADzAAAAgQUAAAAA&#10;" strokecolor="black [3213]">
                <v:stroke endarrow="block"/>
              </v:shape>
            </w:pict>
          </mc:Fallback>
        </mc:AlternateContent>
      </w:r>
    </w:p>
    <w:p w14:paraId="66C8BD8E" w14:textId="77777777"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38784" behindDoc="0" locked="0" layoutInCell="1" allowOverlap="1" wp14:anchorId="4C99ECC3" wp14:editId="481CC59D">
                <wp:simplePos x="0" y="0"/>
                <wp:positionH relativeFrom="column">
                  <wp:posOffset>2005965</wp:posOffset>
                </wp:positionH>
                <wp:positionV relativeFrom="paragraph">
                  <wp:posOffset>85725</wp:posOffset>
                </wp:positionV>
                <wp:extent cx="933450" cy="9525"/>
                <wp:effectExtent l="38100" t="76200" r="0" b="85725"/>
                <wp:wrapNone/>
                <wp:docPr id="622" name="Прямая со стрелкой 62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EAEB09" id="Прямая со стрелкой 622" o:spid="_x0000_s1026" type="#_x0000_t32" style="position:absolute;margin-left:157.95pt;margin-top:6.75pt;width:73.5pt;height:.75pt;flip:x 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1ejUEdAgAAVwQAAA4AAAAAAAAAAAAAAAAALgIAAGRycy9lMm9Eb2MueG1sUEsB&#10;Ai0AFAAGAAgAAAAhALjRmjrfAAAACQEAAA8AAAAAAAAAAAAAAAAAdwQAAGRycy9kb3ducmV2Lnht&#10;bFBLBQYAAAAABAAEAPMAAACDBQAAAAA=&#10;" strokecolor="black [3213]">
                <v:stroke endarrow="block"/>
              </v:shape>
            </w:pict>
          </mc:Fallback>
        </mc:AlternateContent>
      </w:r>
    </w:p>
    <w:p w14:paraId="3E1CE58D" w14:textId="77777777" w:rsidR="00761588" w:rsidRDefault="00761588" w:rsidP="006A7A19">
      <w:pPr>
        <w:spacing w:before="120" w:after="0" w:line="240" w:lineRule="auto"/>
        <w:ind w:firstLine="0"/>
        <w:rPr>
          <w:rFonts w:cs="Times New Roman"/>
          <w:szCs w:val="28"/>
        </w:rPr>
      </w:pPr>
    </w:p>
    <w:p w14:paraId="759F1A73" w14:textId="77777777" w:rsidR="006A7A19" w:rsidRPr="004D38FE" w:rsidRDefault="006A7A19" w:rsidP="00761588">
      <w:pPr>
        <w:spacing w:before="120" w:after="0" w:line="240" w:lineRule="auto"/>
        <w:ind w:firstLine="0"/>
        <w:jc w:val="center"/>
        <w:rPr>
          <w:rFonts w:cs="Times New Roman"/>
          <w:szCs w:val="28"/>
        </w:rPr>
      </w:pPr>
    </w:p>
    <w:tbl>
      <w:tblPr>
        <w:tblStyle w:val="a4"/>
        <w:tblW w:w="0" w:type="auto"/>
        <w:tblInd w:w="742" w:type="dxa"/>
        <w:tblLook w:val="04A0" w:firstRow="1" w:lastRow="0" w:firstColumn="1" w:lastColumn="0" w:noHBand="0" w:noVBand="1"/>
      </w:tblPr>
      <w:tblGrid>
        <w:gridCol w:w="1128"/>
        <w:gridCol w:w="1205"/>
      </w:tblGrid>
      <w:tr w:rsidR="005A0AFB" w:rsidRPr="008C2B2F" w14:paraId="06DAD836"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3C6B1E0" w14:textId="77777777"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8A2C135" w14:textId="77777777" w:rsidR="005A0AFB" w:rsidRPr="008C2B2F" w:rsidRDefault="005A0AFB" w:rsidP="00143B7D">
            <w:pPr>
              <w:jc w:val="center"/>
              <w:rPr>
                <w:szCs w:val="28"/>
                <w:lang w:val="en-US"/>
              </w:rPr>
            </w:pPr>
            <w:r>
              <w:rPr>
                <w:szCs w:val="28"/>
                <w:lang w:val="en-US"/>
              </w:rPr>
              <w:t>10</w:t>
            </w:r>
          </w:p>
        </w:tc>
      </w:tr>
    </w:tbl>
    <w:tbl>
      <w:tblPr>
        <w:tblStyle w:val="1"/>
        <w:tblW w:w="0" w:type="auto"/>
        <w:tblInd w:w="737" w:type="dxa"/>
        <w:tblLook w:val="04A0" w:firstRow="1" w:lastRow="0" w:firstColumn="1" w:lastColumn="0" w:noHBand="0" w:noVBand="1"/>
      </w:tblPr>
      <w:tblGrid>
        <w:gridCol w:w="1128"/>
        <w:gridCol w:w="1205"/>
        <w:gridCol w:w="1190"/>
        <w:gridCol w:w="1190"/>
        <w:gridCol w:w="1190"/>
        <w:gridCol w:w="1190"/>
      </w:tblGrid>
      <w:tr w:rsidR="005A0AFB" w:rsidRPr="008C2B2F" w14:paraId="32896BAE"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4A54DD0" w14:textId="77777777"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4A6CEE6"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E5C1915"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E3B1811"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C170B0E" w14:textId="77777777"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7B1011D7" w14:textId="77777777" w:rsidR="005A0AFB" w:rsidRPr="008C2B2F" w:rsidRDefault="005A0AFB" w:rsidP="00143B7D">
            <w:pPr>
              <w:jc w:val="center"/>
              <w:rPr>
                <w:szCs w:val="28"/>
                <w:lang w:val="en-US"/>
              </w:rPr>
            </w:pPr>
            <w:r w:rsidRPr="008C2B2F">
              <w:rPr>
                <w:szCs w:val="28"/>
                <w:lang w:val="en-US"/>
              </w:rPr>
              <w:t>B</w:t>
            </w:r>
          </w:p>
        </w:tc>
      </w:tr>
      <w:tr w:rsidR="005A0AFB" w:rsidRPr="008C2B2F" w14:paraId="202D485B"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CF4AE60" w14:textId="77777777"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1D2939C"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76758F60"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70A4F90" w14:textId="77777777"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019AFA31" w14:textId="77777777"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317CEA17" w14:textId="77777777" w:rsidR="005A0AFB" w:rsidRPr="008C2B2F" w:rsidRDefault="005A0AFB" w:rsidP="00143B7D">
            <w:pPr>
              <w:jc w:val="center"/>
              <w:rPr>
                <w:szCs w:val="28"/>
                <w:lang w:val="en-US"/>
              </w:rPr>
            </w:pPr>
            <w:r w:rsidRPr="008C2B2F">
              <w:rPr>
                <w:szCs w:val="28"/>
                <w:lang w:val="en-US"/>
              </w:rPr>
              <w:t>5</w:t>
            </w:r>
          </w:p>
        </w:tc>
      </w:tr>
      <w:tr w:rsidR="005A0AFB" w:rsidRPr="008C2B2F" w14:paraId="404D651D"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43D7B6E" w14:textId="77777777"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5B4D4CF" w14:textId="77777777"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4554E0FA" w14:textId="77777777"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447BBD2" w14:textId="77777777"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EFD61CC" w14:textId="77777777"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499DA846" w14:textId="77777777" w:rsidR="005A0AFB" w:rsidRPr="008C2B2F" w:rsidRDefault="005A0AFB" w:rsidP="00143B7D">
            <w:pPr>
              <w:jc w:val="center"/>
              <w:rPr>
                <w:szCs w:val="28"/>
                <w:lang w:val="en-US"/>
              </w:rPr>
            </w:pPr>
            <w:r w:rsidRPr="008C2B2F">
              <w:rPr>
                <w:szCs w:val="28"/>
                <w:lang w:val="en-US"/>
              </w:rPr>
              <w:t>3</w:t>
            </w:r>
          </w:p>
        </w:tc>
      </w:tr>
      <w:tr w:rsidR="005A0AFB" w:rsidRPr="008C2B2F" w14:paraId="18E320B8" w14:textId="77777777"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742CE1A6" w14:textId="77777777"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78D98E85" w14:textId="77777777" w:rsidR="005A0AFB" w:rsidRPr="008C2B2F" w:rsidRDefault="005A0AFB" w:rsidP="00143B7D">
            <w:pPr>
              <w:jc w:val="center"/>
              <w:rPr>
                <w:szCs w:val="28"/>
                <w:lang w:val="en-US"/>
              </w:rPr>
            </w:pPr>
            <w:r>
              <w:rPr>
                <w:szCs w:val="28"/>
                <w:lang w:val="en-US"/>
              </w:rPr>
              <w:t>10</w:t>
            </w:r>
          </w:p>
        </w:tc>
        <w:tc>
          <w:tcPr>
            <w:tcW w:w="1190" w:type="dxa"/>
            <w:tcBorders>
              <w:top w:val="single" w:sz="4" w:space="0" w:color="auto"/>
              <w:left w:val="single" w:sz="4" w:space="0" w:color="auto"/>
              <w:bottom w:val="single" w:sz="4" w:space="0" w:color="auto"/>
              <w:right w:val="single" w:sz="4" w:space="0" w:color="auto"/>
            </w:tcBorders>
          </w:tcPr>
          <w:p w14:paraId="4D3D6FD7" w14:textId="77777777" w:rsidR="005A0AFB" w:rsidRPr="008C2B2F" w:rsidRDefault="005A0AFB" w:rsidP="00143B7D">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14:paraId="48F857C2" w14:textId="77777777"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7A4B8058" w14:textId="77777777"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3D87AC20" w14:textId="77777777" w:rsidR="005A0AFB" w:rsidRPr="008C2B2F" w:rsidRDefault="005A0AFB" w:rsidP="00143B7D">
            <w:pPr>
              <w:jc w:val="center"/>
              <w:rPr>
                <w:szCs w:val="28"/>
                <w:lang w:val="en-US"/>
              </w:rPr>
            </w:pPr>
            <w:r>
              <w:rPr>
                <w:szCs w:val="28"/>
                <w:lang w:val="en-US"/>
              </w:rPr>
              <w:t>6</w:t>
            </w:r>
          </w:p>
        </w:tc>
      </w:tr>
    </w:tbl>
    <w:p w14:paraId="5C6AE532" w14:textId="77777777" w:rsidR="002B6C9C" w:rsidRDefault="002B6C9C" w:rsidP="008823A7">
      <w:pPr>
        <w:spacing w:after="0" w:line="240" w:lineRule="auto"/>
        <w:ind w:firstLine="708"/>
        <w:jc w:val="both"/>
        <w:rPr>
          <w:rFonts w:cs="Times New Roman"/>
          <w:b/>
          <w:szCs w:val="28"/>
          <w:u w:val="single"/>
        </w:rPr>
      </w:pPr>
    </w:p>
    <w:p w14:paraId="0BE78B67" w14:textId="77777777" w:rsidR="008823A7" w:rsidRPr="00572723" w:rsidRDefault="008823A7" w:rsidP="008823A7">
      <w:pPr>
        <w:spacing w:after="0" w:line="240" w:lineRule="auto"/>
        <w:ind w:firstLine="708"/>
        <w:jc w:val="both"/>
        <w:rPr>
          <w:rFonts w:cs="Times New Roman"/>
          <w:szCs w:val="28"/>
        </w:rPr>
      </w:pPr>
      <w:r w:rsidRPr="008C2B2F">
        <w:rPr>
          <w:rFonts w:cs="Times New Roman"/>
          <w:b/>
          <w:szCs w:val="28"/>
          <w:u w:val="single"/>
        </w:rPr>
        <w:t>Ответ:</w:t>
      </w:r>
      <w:r w:rsidRPr="008C2B2F">
        <w:rPr>
          <w:rFonts w:cs="Times New Roman"/>
          <w:szCs w:val="28"/>
        </w:rPr>
        <w:t xml:space="preserve"> </w:t>
      </w:r>
      <w:r w:rsidRPr="008C2B2F">
        <w:rPr>
          <w:rFonts w:cs="Times New Roman"/>
          <w:szCs w:val="28"/>
          <w:lang w:val="en-US"/>
        </w:rPr>
        <w:t>DFS</w:t>
      </w:r>
      <w:r w:rsidRPr="008C2B2F">
        <w:rPr>
          <w:rFonts w:cs="Times New Roman"/>
          <w:szCs w:val="28"/>
        </w:rPr>
        <w:t xml:space="preserve">-дерево имеет вид: </w:t>
      </w:r>
      <w:r w:rsidR="00572723" w:rsidRPr="00572723">
        <w:rPr>
          <w:rFonts w:cs="Times New Roman"/>
          <w:szCs w:val="28"/>
        </w:rPr>
        <w:t>4 3 2 1 0</w:t>
      </w:r>
    </w:p>
    <w:p w14:paraId="4CDBB8E5" w14:textId="77777777"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48000" behindDoc="0" locked="0" layoutInCell="1" allowOverlap="1" wp14:anchorId="12D5EA89" wp14:editId="33933CB9">
                <wp:simplePos x="0" y="0"/>
                <wp:positionH relativeFrom="column">
                  <wp:posOffset>3017520</wp:posOffset>
                </wp:positionH>
                <wp:positionV relativeFrom="paragraph">
                  <wp:posOffset>121920</wp:posOffset>
                </wp:positionV>
                <wp:extent cx="352425" cy="381000"/>
                <wp:effectExtent l="0" t="0" r="28575" b="19050"/>
                <wp:wrapNone/>
                <wp:docPr id="623" name="Овал 62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DEBAE" w14:textId="77777777"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8AF22A" id="Овал 623" o:spid="_x0000_s1142" style="position:absolute;left:0;text-align:left;margin-left:237.6pt;margin-top:9.6pt;width:27.75pt;height:3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fH8X3ZgCAACcBQAADgAAAAAAAAAAAAAAAAAuAgAAZHJzL2Uyb0Rv&#10;Yy54bWxQSwECLQAUAAYACAAAACEADV+Sdt4AAAAJAQAADwAAAAAAAAAAAAAAAADyBAAAZHJzL2Rv&#10;d25yZXYueG1sUEsFBgAAAAAEAAQA8wAAAP0FA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59264" behindDoc="0" locked="0" layoutInCell="1" allowOverlap="1" wp14:anchorId="328D4C77" wp14:editId="71BB411A">
                <wp:simplePos x="0" y="0"/>
                <wp:positionH relativeFrom="margin">
                  <wp:align>center</wp:align>
                </wp:positionH>
                <wp:positionV relativeFrom="paragraph">
                  <wp:posOffset>12700</wp:posOffset>
                </wp:positionV>
                <wp:extent cx="1828800" cy="1828800"/>
                <wp:effectExtent l="0" t="0" r="0" b="4445"/>
                <wp:wrapNone/>
                <wp:docPr id="624" name="Надпись 6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C1AB049"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264CDD7" id="Надпись 624" o:spid="_x0000_s1143" type="#_x0000_t202" style="position:absolute;left:0;text-align:left;margin-left:0;margin-top:1pt;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b+Gf1PwIAAFoEAAAOAAAAAAAA&#10;AAAAAAAAAC4CAABkcnMvZTJvRG9jLnhtbFBLAQItABQABgAIAAAAIQDufkRl2QAAAAYBAAAPAAAA&#10;AAAAAAAAAAAAAJk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49024" behindDoc="0" locked="0" layoutInCell="1" allowOverlap="1" wp14:anchorId="37BD7469" wp14:editId="7A27C49F">
                <wp:simplePos x="0" y="0"/>
                <wp:positionH relativeFrom="column">
                  <wp:posOffset>1705610</wp:posOffset>
                </wp:positionH>
                <wp:positionV relativeFrom="paragraph">
                  <wp:posOffset>114935</wp:posOffset>
                </wp:positionV>
                <wp:extent cx="352425" cy="361950"/>
                <wp:effectExtent l="0" t="0" r="28575" b="19050"/>
                <wp:wrapNone/>
                <wp:docPr id="625" name="Овал 62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76B49" w14:textId="77777777"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B09F46" id="Овал 625" o:spid="_x0000_s1144" style="position:absolute;left:0;text-align:left;margin-left:134.3pt;margin-top:9.05pt;width:27.75pt;height:2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vbnuSJcCAACcBQAADgAAAAAAAAAAAAAAAAAuAgAAZHJzL2Uyb0RvYy54&#10;bWxQSwECLQAUAAYACAAAACEAFSecldwAAAAJAQAADwAAAAAAAAAAAAAAAADx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58240" behindDoc="0" locked="0" layoutInCell="1" allowOverlap="1" wp14:anchorId="62AEF7DA" wp14:editId="6D675C34">
                <wp:simplePos x="0" y="0"/>
                <wp:positionH relativeFrom="column">
                  <wp:posOffset>1287145</wp:posOffset>
                </wp:positionH>
                <wp:positionV relativeFrom="paragraph">
                  <wp:posOffset>22860</wp:posOffset>
                </wp:positionV>
                <wp:extent cx="668867" cy="414655"/>
                <wp:effectExtent l="0" t="0" r="0" b="4445"/>
                <wp:wrapNone/>
                <wp:docPr id="626" name="Надпись 62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1A56223D" w14:textId="77777777"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AF6D6" id="Надпись 626" o:spid="_x0000_s1145" type="#_x0000_t202" style="position:absolute;left:0;text-align:left;margin-left:101.35pt;margin-top:1.8pt;width:52.65pt;height:3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DRT5zDRQIAAFo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2451182A" w14:textId="77777777" w:rsidR="00070D93" w:rsidRDefault="00070D93"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50048" behindDoc="0" locked="0" layoutInCell="1" allowOverlap="1" wp14:anchorId="31493A51" wp14:editId="614EFFFA">
                <wp:simplePos x="0" y="0"/>
                <wp:positionH relativeFrom="column">
                  <wp:posOffset>2099310</wp:posOffset>
                </wp:positionH>
                <wp:positionV relativeFrom="paragraph">
                  <wp:posOffset>76200</wp:posOffset>
                </wp:positionV>
                <wp:extent cx="895350" cy="0"/>
                <wp:effectExtent l="0" t="76200" r="19050" b="95250"/>
                <wp:wrapNone/>
                <wp:docPr id="627" name="Прямая со стрелкой 62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9E6DF7" id="Прямая со стрелкой 627" o:spid="_x0000_s1026" type="#_x0000_t32" style="position:absolute;margin-left:165.3pt;margin-top:6pt;width:70.5pt;height:0;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WLw+ZDQIA&#10;AEAEAAAOAAAAAAAAAAAAAAAAAC4CAABkcnMvZTJvRG9jLnhtbFBLAQItABQABgAIAAAAIQAEuZgQ&#10;3gAAAAkBAAAPAAAAAAAAAAAAAAAAAGcEAABkcnMvZG93bnJldi54bWxQSwUGAAAAAAQABADzAAAA&#10;cgUAAAAA&#10;" strokecolor="black [3213]">
                <v:stroke endarrow="block"/>
              </v:shape>
            </w:pict>
          </mc:Fallback>
        </mc:AlternateContent>
      </w:r>
    </w:p>
    <w:p w14:paraId="5618B71B"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60288" behindDoc="0" locked="0" layoutInCell="1" allowOverlap="1" wp14:anchorId="2EBF0FC2" wp14:editId="72CC5B91">
                <wp:simplePos x="0" y="0"/>
                <wp:positionH relativeFrom="column">
                  <wp:posOffset>3470275</wp:posOffset>
                </wp:positionH>
                <wp:positionV relativeFrom="paragraph">
                  <wp:posOffset>188595</wp:posOffset>
                </wp:positionV>
                <wp:extent cx="1828800" cy="1828800"/>
                <wp:effectExtent l="0" t="0" r="0" b="0"/>
                <wp:wrapNone/>
                <wp:docPr id="630" name="Надпись 6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4B8B4DE"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5D18EC" id="Надпись 630" o:spid="_x0000_s1146" type="#_x0000_t202" style="position:absolute;left:0;text-align:left;margin-left:273.25pt;margin-top:14.85pt;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P4HOtD4CAABaBAAADgAA&#10;AAAAAAAAAAAAAAAuAgAAZHJzL2Uyb0RvYy54bWxQSwECLQAUAAYACAAAACEAqjn9Td4AAAAKAQAA&#10;DwAAAAAAAAAAAAAAAACYBAAAZHJzL2Rvd25yZXYueG1sUEsFBgAAAAAEAAQA8wAAAKM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2096" behindDoc="0" locked="0" layoutInCell="1" allowOverlap="1" wp14:anchorId="24E1BE91" wp14:editId="035881F1">
                <wp:simplePos x="0" y="0"/>
                <wp:positionH relativeFrom="column">
                  <wp:posOffset>3409950</wp:posOffset>
                </wp:positionH>
                <wp:positionV relativeFrom="paragraph">
                  <wp:posOffset>9525</wp:posOffset>
                </wp:positionV>
                <wp:extent cx="571500" cy="352425"/>
                <wp:effectExtent l="0" t="0" r="57150" b="47625"/>
                <wp:wrapNone/>
                <wp:docPr id="631" name="Прямая со стрелкой 63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9A03D55" id="Прямая со стрелкой 631" o:spid="_x0000_s1026" type="#_x0000_t32" style="position:absolute;margin-left:268.5pt;margin-top:.75pt;width:45pt;height:27.7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9uvh&#10;/BICAABFBAAADgAAAAAAAAAAAAAAAAAuAgAAZHJzL2Uyb0RvYy54bWxQSwECLQAUAAYACAAAACEA&#10;htIGTt0AAAAIAQAADwAAAAAAAAAAAAAAAABsBAAAZHJzL2Rvd25yZXYueG1sUEsFBgAAAAAEAAQA&#10;8wAAAHYFAAAAAA==&#10;" strokecolor="black [3213]">
                <v:stroke endarrow="block"/>
              </v:shape>
            </w:pict>
          </mc:Fallback>
        </mc:AlternateContent>
      </w:r>
    </w:p>
    <w:p w14:paraId="0D357B53" w14:textId="77777777"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61312" behindDoc="0" locked="0" layoutInCell="1" allowOverlap="1" wp14:anchorId="757DB60A" wp14:editId="72BDA660">
                <wp:simplePos x="0" y="0"/>
                <wp:positionH relativeFrom="column">
                  <wp:posOffset>2526030</wp:posOffset>
                </wp:positionH>
                <wp:positionV relativeFrom="paragraph">
                  <wp:posOffset>196215</wp:posOffset>
                </wp:positionV>
                <wp:extent cx="1828800" cy="1828800"/>
                <wp:effectExtent l="0" t="0" r="0" b="0"/>
                <wp:wrapNone/>
                <wp:docPr id="633" name="Надпись 6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7A4FE1"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94A3F1" id="Надпись 633" o:spid="_x0000_s1147" type="#_x0000_t202" style="position:absolute;left:0;text-align:left;margin-left:198.9pt;margin-top:15.45pt;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COE+Dd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3120" behindDoc="0" locked="0" layoutInCell="1" allowOverlap="1" wp14:anchorId="70A49DBE" wp14:editId="76447F60">
                <wp:simplePos x="0" y="0"/>
                <wp:positionH relativeFrom="column">
                  <wp:posOffset>3907155</wp:posOffset>
                </wp:positionH>
                <wp:positionV relativeFrom="paragraph">
                  <wp:posOffset>103505</wp:posOffset>
                </wp:positionV>
                <wp:extent cx="352425" cy="371475"/>
                <wp:effectExtent l="0" t="0" r="28575" b="28575"/>
                <wp:wrapNone/>
                <wp:docPr id="634" name="Овал 63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DE2240" w14:textId="77777777"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563525" id="Овал 634" o:spid="_x0000_s1148" style="position:absolute;left:0;text-align:left;margin-left:307.65pt;margin-top:8.15pt;width:27.75pt;height:2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B1lzQD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14:paraId="57C8E3EF" w14:textId="77777777"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54144" behindDoc="0" locked="0" layoutInCell="1" allowOverlap="1" wp14:anchorId="3CD781BB" wp14:editId="3298C684">
                <wp:simplePos x="0" y="0"/>
                <wp:positionH relativeFrom="column">
                  <wp:posOffset>1644015</wp:posOffset>
                </wp:positionH>
                <wp:positionV relativeFrom="paragraph">
                  <wp:posOffset>92075</wp:posOffset>
                </wp:positionV>
                <wp:extent cx="342900" cy="381000"/>
                <wp:effectExtent l="0" t="0" r="19050" b="19050"/>
                <wp:wrapNone/>
                <wp:docPr id="636" name="Овал 63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2753F" w14:textId="77777777"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7F0723" id="Овал 636" o:spid="_x0000_s1149" style="position:absolute;left:0;text-align:left;margin-left:129.45pt;margin-top:7.25pt;width:27pt;height:3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62336" behindDoc="0" locked="0" layoutInCell="1" allowOverlap="1" wp14:anchorId="2A0478CA" wp14:editId="089AB820">
                <wp:simplePos x="0" y="0"/>
                <wp:positionH relativeFrom="column">
                  <wp:posOffset>1203325</wp:posOffset>
                </wp:positionH>
                <wp:positionV relativeFrom="paragraph">
                  <wp:posOffset>14605</wp:posOffset>
                </wp:positionV>
                <wp:extent cx="1828800" cy="1828800"/>
                <wp:effectExtent l="0" t="0" r="0" b="0"/>
                <wp:wrapNone/>
                <wp:docPr id="637" name="Надпись 6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1AF2F01" w14:textId="77777777"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0A28D5" id="Надпись 637" o:spid="_x0000_s1150" type="#_x0000_t202" style="position:absolute;left:0;text-align:left;margin-left:94.75pt;margin-top:1.15pt;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BOZt38/AgAAWgQAAA4AAAAA&#10;AAAAAAAAAAAALgIAAGRycy9lMm9Eb2MueG1sUEsBAi0AFAAGAAgAAAAhAA/XCZPbAAAACQEAAA8A&#10;AAAAAAAAAAAAAAAAmQ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5168" behindDoc="0" locked="0" layoutInCell="1" allowOverlap="1" wp14:anchorId="329655D4" wp14:editId="4C677451">
                <wp:simplePos x="0" y="0"/>
                <wp:positionH relativeFrom="margin">
                  <wp:posOffset>2947670</wp:posOffset>
                </wp:positionH>
                <wp:positionV relativeFrom="paragraph">
                  <wp:posOffset>97790</wp:posOffset>
                </wp:positionV>
                <wp:extent cx="352425" cy="381000"/>
                <wp:effectExtent l="0" t="0" r="28575" b="19050"/>
                <wp:wrapNone/>
                <wp:docPr id="638" name="Овал 63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3D0A58" w14:textId="77777777"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A2D6D9" id="Овал 638" o:spid="_x0000_s1151" style="position:absolute;left:0;text-align:left;margin-left:232.1pt;margin-top:7.7pt;width:27.75pt;height:30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OltvXmAIAAJw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56192" behindDoc="0" locked="0" layoutInCell="1" allowOverlap="1" wp14:anchorId="37E61A26" wp14:editId="1185EBAA">
                <wp:simplePos x="0" y="0"/>
                <wp:positionH relativeFrom="column">
                  <wp:posOffset>3286125</wp:posOffset>
                </wp:positionH>
                <wp:positionV relativeFrom="paragraph">
                  <wp:posOffset>105410</wp:posOffset>
                </wp:positionV>
                <wp:extent cx="581025" cy="152400"/>
                <wp:effectExtent l="38100" t="0" r="28575" b="76200"/>
                <wp:wrapNone/>
                <wp:docPr id="639" name="Прямая со стрелкой 63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270B46" id="Прямая со стрелкой 639" o:spid="_x0000_s1026" type="#_x0000_t32" style="position:absolute;margin-left:258.75pt;margin-top:8.3pt;width:45.75pt;height:12pt;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EP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kN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cMlEPGwIAAE8EAAAOAAAAAAAAAAAAAAAAAC4CAABkcnMvZTJvRG9jLnhtbFBLAQIt&#10;ABQABgAIAAAAIQAIlU6o3wAAAAkBAAAPAAAAAAAAAAAAAAAAAHUEAABkcnMvZG93bnJldi54bWxQ&#10;SwUGAAAAAAQABADzAAAAgQUAAAAA&#10;" strokecolor="black [3213]">
                <v:stroke endarrow="block"/>
              </v:shape>
            </w:pict>
          </mc:Fallback>
        </mc:AlternateContent>
      </w:r>
    </w:p>
    <w:p w14:paraId="50DD3E49" w14:textId="77777777"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57216" behindDoc="0" locked="0" layoutInCell="1" allowOverlap="1" wp14:anchorId="59AE93A6" wp14:editId="19633EAB">
                <wp:simplePos x="0" y="0"/>
                <wp:positionH relativeFrom="column">
                  <wp:posOffset>2005965</wp:posOffset>
                </wp:positionH>
                <wp:positionV relativeFrom="paragraph">
                  <wp:posOffset>85725</wp:posOffset>
                </wp:positionV>
                <wp:extent cx="933450" cy="9525"/>
                <wp:effectExtent l="38100" t="76200" r="0" b="85725"/>
                <wp:wrapNone/>
                <wp:docPr id="640" name="Прямая со стрелкой 64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554EAC9" id="Прямая со стрелкой 640" o:spid="_x0000_s1026" type="#_x0000_t32" style="position:absolute;margin-left:157.95pt;margin-top:6.75pt;width:73.5pt;height:.75pt;flip:x 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fNQIuHgIAAFcEAAAOAAAAAAAAAAAAAAAAAC4CAABkcnMvZTJvRG9jLnhtbFBL&#10;AQItABQABgAIAAAAIQC40Zo63wAAAAkBAAAPAAAAAAAAAAAAAAAAAHgEAABkcnMvZG93bnJldi54&#10;bWxQSwUGAAAAAAQABADzAAAAhAUAAAAA&#10;" strokecolor="black [3213]">
                <v:stroke endarrow="block"/>
              </v:shape>
            </w:pict>
          </mc:Fallback>
        </mc:AlternateContent>
      </w:r>
    </w:p>
    <w:p w14:paraId="52AB5707" w14:textId="77777777" w:rsidR="008823A7" w:rsidRPr="008C2B2F" w:rsidRDefault="008823A7" w:rsidP="005A0AFB">
      <w:pPr>
        <w:spacing w:after="0" w:line="240" w:lineRule="auto"/>
        <w:ind w:firstLine="0"/>
        <w:rPr>
          <w:rFonts w:cs="Times New Roman"/>
          <w:szCs w:val="28"/>
        </w:rPr>
      </w:pPr>
    </w:p>
    <w:p w14:paraId="12367F96" w14:textId="77777777" w:rsidR="008823A7" w:rsidRPr="008C2B2F" w:rsidRDefault="008823A7" w:rsidP="008823A7">
      <w:pPr>
        <w:spacing w:after="0" w:line="240" w:lineRule="auto"/>
        <w:jc w:val="both"/>
        <w:rPr>
          <w:rFonts w:cs="Times New Roman"/>
          <w:szCs w:val="28"/>
        </w:rPr>
      </w:pPr>
    </w:p>
    <w:tbl>
      <w:tblPr>
        <w:tblStyle w:val="a4"/>
        <w:tblW w:w="0" w:type="auto"/>
        <w:tblInd w:w="846" w:type="dxa"/>
        <w:tblLook w:val="04A0" w:firstRow="1" w:lastRow="0" w:firstColumn="1" w:lastColumn="0" w:noHBand="0" w:noVBand="1"/>
      </w:tblPr>
      <w:tblGrid>
        <w:gridCol w:w="1081"/>
        <w:gridCol w:w="1128"/>
        <w:gridCol w:w="1065"/>
        <w:gridCol w:w="1065"/>
        <w:gridCol w:w="1065"/>
        <w:gridCol w:w="1065"/>
      </w:tblGrid>
      <w:tr w:rsidR="008823A7" w:rsidRPr="008C2B2F" w14:paraId="03DDD24B" w14:textId="77777777" w:rsidTr="008823A7">
        <w:tc>
          <w:tcPr>
            <w:tcW w:w="689"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FC96160" w14:textId="77777777" w:rsidR="008823A7" w:rsidRPr="008C2B2F" w:rsidRDefault="008823A7">
            <w:pPr>
              <w:jc w:val="center"/>
              <w:rPr>
                <w:rFonts w:cs="Times New Roman"/>
                <w:szCs w:val="28"/>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BA98F71" w14:textId="77777777" w:rsidR="008823A7" w:rsidRPr="008C2B2F" w:rsidRDefault="008823A7">
            <w:pPr>
              <w:jc w:val="center"/>
              <w:rPr>
                <w:szCs w:val="28"/>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14:paraId="32F0CDA6" w14:textId="77777777" w:rsidR="008823A7" w:rsidRPr="008C2B2F" w:rsidRDefault="008823A7">
            <w:pPr>
              <w:jc w:val="center"/>
              <w:rPr>
                <w:szCs w:val="28"/>
              </w:rPr>
            </w:pPr>
            <w:r w:rsidRPr="008C2B2F">
              <w:rPr>
                <w:szCs w:val="28"/>
              </w:rPr>
              <w:t>0</w:t>
            </w:r>
          </w:p>
        </w:tc>
        <w:tc>
          <w:tcPr>
            <w:tcW w:w="1065" w:type="dxa"/>
            <w:tcBorders>
              <w:top w:val="single" w:sz="4" w:space="0" w:color="auto"/>
              <w:left w:val="single" w:sz="4" w:space="0" w:color="auto"/>
              <w:bottom w:val="single" w:sz="4" w:space="0" w:color="auto"/>
              <w:right w:val="single" w:sz="4" w:space="0" w:color="auto"/>
            </w:tcBorders>
            <w:hideMark/>
          </w:tcPr>
          <w:p w14:paraId="5B0E2CD9" w14:textId="77777777" w:rsidR="008823A7" w:rsidRPr="008C2B2F" w:rsidRDefault="008823A7">
            <w:pPr>
              <w:jc w:val="center"/>
              <w:rPr>
                <w:szCs w:val="28"/>
              </w:rPr>
            </w:pPr>
            <w:r w:rsidRPr="008C2B2F">
              <w:rPr>
                <w:szCs w:val="28"/>
              </w:rPr>
              <w:t>1</w:t>
            </w:r>
          </w:p>
        </w:tc>
        <w:tc>
          <w:tcPr>
            <w:tcW w:w="1065" w:type="dxa"/>
            <w:tcBorders>
              <w:top w:val="single" w:sz="4" w:space="0" w:color="auto"/>
              <w:left w:val="single" w:sz="4" w:space="0" w:color="auto"/>
              <w:bottom w:val="single" w:sz="4" w:space="0" w:color="auto"/>
              <w:right w:val="single" w:sz="4" w:space="0" w:color="auto"/>
            </w:tcBorders>
            <w:hideMark/>
          </w:tcPr>
          <w:p w14:paraId="49DB6EFA" w14:textId="77777777" w:rsidR="008823A7" w:rsidRPr="008C2B2F" w:rsidRDefault="008823A7">
            <w:pPr>
              <w:jc w:val="center"/>
              <w:rPr>
                <w:szCs w:val="28"/>
              </w:rPr>
            </w:pPr>
            <w:r w:rsidRPr="008C2B2F">
              <w:rPr>
                <w:szCs w:val="28"/>
              </w:rPr>
              <w:t>2</w:t>
            </w:r>
          </w:p>
        </w:tc>
        <w:tc>
          <w:tcPr>
            <w:tcW w:w="1065" w:type="dxa"/>
            <w:tcBorders>
              <w:top w:val="single" w:sz="4" w:space="0" w:color="auto"/>
              <w:left w:val="single" w:sz="4" w:space="0" w:color="auto"/>
              <w:bottom w:val="single" w:sz="4" w:space="0" w:color="auto"/>
              <w:right w:val="single" w:sz="4" w:space="0" w:color="auto"/>
            </w:tcBorders>
            <w:hideMark/>
          </w:tcPr>
          <w:p w14:paraId="023D471D" w14:textId="77777777" w:rsidR="008823A7" w:rsidRPr="008C2B2F" w:rsidRDefault="008823A7">
            <w:pPr>
              <w:jc w:val="center"/>
              <w:rPr>
                <w:szCs w:val="28"/>
              </w:rPr>
            </w:pPr>
            <w:r w:rsidRPr="008C2B2F">
              <w:rPr>
                <w:szCs w:val="28"/>
              </w:rPr>
              <w:t>3</w:t>
            </w:r>
          </w:p>
        </w:tc>
      </w:tr>
    </w:tbl>
    <w:p w14:paraId="6FD947E9" w14:textId="77777777" w:rsidR="005A0AFB" w:rsidRDefault="005A0AFB" w:rsidP="005A0AFB">
      <w:pPr>
        <w:ind w:firstLine="0"/>
        <w:rPr>
          <w:rFonts w:cs="Times New Roman"/>
          <w:b/>
          <w:szCs w:val="28"/>
        </w:rPr>
      </w:pPr>
    </w:p>
    <w:p w14:paraId="7DA89D1C" w14:textId="77777777" w:rsidR="006C6EDB" w:rsidRPr="008C2B2F" w:rsidRDefault="006C6EDB" w:rsidP="005A0AFB">
      <w:pPr>
        <w:ind w:firstLine="0"/>
        <w:jc w:val="center"/>
        <w:rPr>
          <w:rFonts w:cs="Times New Roman"/>
          <w:b/>
          <w:szCs w:val="28"/>
        </w:rPr>
      </w:pPr>
      <w:r w:rsidRPr="008C2B2F">
        <w:rPr>
          <w:rFonts w:cs="Times New Roman"/>
          <w:b/>
          <w:szCs w:val="28"/>
        </w:rPr>
        <w:t>Ниже предс</w:t>
      </w:r>
      <w:r w:rsidR="005C2940" w:rsidRPr="008C2B2F">
        <w:rPr>
          <w:rFonts w:cs="Times New Roman"/>
          <w:b/>
          <w:szCs w:val="28"/>
        </w:rPr>
        <w:t>тавлен результат работы поиска в</w:t>
      </w:r>
      <w:r w:rsidRPr="008C2B2F">
        <w:rPr>
          <w:rFonts w:cs="Times New Roman"/>
          <w:b/>
          <w:szCs w:val="28"/>
        </w:rPr>
        <w:t xml:space="preserve"> ширину.</w:t>
      </w:r>
    </w:p>
    <w:p w14:paraId="48A0263F" w14:textId="77777777" w:rsidR="00CE265B" w:rsidRPr="008C2B2F" w:rsidRDefault="00CE265B" w:rsidP="00CE265B">
      <w:pPr>
        <w:spacing w:after="0" w:line="240" w:lineRule="auto"/>
        <w:ind w:firstLine="851"/>
        <w:jc w:val="both"/>
        <w:rPr>
          <w:rFonts w:cs="Times New Roman"/>
          <w:szCs w:val="28"/>
        </w:rPr>
      </w:pPr>
      <w:r w:rsidRPr="008C2B2F">
        <w:rPr>
          <w:rFonts w:cs="Times New Roman"/>
          <w:szCs w:val="28"/>
        </w:rPr>
        <w:t>Текущее состояние алгоритма хранится в следующих структурах памяти:</w:t>
      </w:r>
    </w:p>
    <w:p w14:paraId="42E80818"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Q </w:t>
      </w:r>
      <w:r w:rsidRPr="008C2B2F">
        <w:rPr>
          <w:rFonts w:cs="Times New Roman"/>
          <w:szCs w:val="28"/>
        </w:rPr>
        <w:t xml:space="preserve">– очередь вершин, </w:t>
      </w:r>
    </w:p>
    <w:p w14:paraId="5A8B45F4"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C </w:t>
      </w:r>
      <w:r w:rsidRPr="008C2B2F">
        <w:rPr>
          <w:rFonts w:cs="Times New Roman"/>
          <w:szCs w:val="28"/>
        </w:rPr>
        <w:t xml:space="preserve">– массив окраски вершин, </w:t>
      </w:r>
    </w:p>
    <w:p w14:paraId="2C077530"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D</w:t>
      </w:r>
      <w:r w:rsidRPr="008C2B2F">
        <w:rPr>
          <w:rFonts w:cs="Times New Roman"/>
          <w:szCs w:val="28"/>
        </w:rPr>
        <w:t xml:space="preserve"> – массив расстояний,</w:t>
      </w:r>
    </w:p>
    <w:p w14:paraId="35277A38"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14:paraId="468890A2" w14:textId="77777777" w:rsidR="00CE265B" w:rsidRPr="008C2B2F" w:rsidRDefault="00CE265B" w:rsidP="00CE265B">
      <w:pPr>
        <w:spacing w:before="120" w:after="120" w:line="240" w:lineRule="auto"/>
        <w:ind w:firstLine="851"/>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14:paraId="00216BF9" w14:textId="77777777" w:rsidR="006C6EDB" w:rsidRPr="008C2B2F" w:rsidRDefault="00CE265B" w:rsidP="006F3B6B">
      <w:pPr>
        <w:spacing w:after="0" w:line="240" w:lineRule="auto"/>
        <w:ind w:firstLine="851"/>
        <w:jc w:val="both"/>
        <w:rPr>
          <w:rFonts w:cs="Times New Roman"/>
          <w:szCs w:val="28"/>
          <w:u w:val="single"/>
        </w:rPr>
      </w:pPr>
      <w:r w:rsidRPr="008C2B2F">
        <w:rPr>
          <w:rFonts w:cs="Times New Roman"/>
          <w:szCs w:val="28"/>
          <w:u w:val="single"/>
        </w:rPr>
        <w:t>Шаг 1.</w:t>
      </w:r>
      <w:r w:rsidRPr="008C2B2F">
        <w:rPr>
          <w:rFonts w:cs="Times New Roman"/>
          <w:szCs w:val="28"/>
        </w:rPr>
        <w:t xml:space="preserve"> </w:t>
      </w:r>
      <w:r w:rsidR="006C6EDB" w:rsidRPr="008C2B2F">
        <w:rPr>
          <w:rFonts w:cs="Times New Roman"/>
          <w:szCs w:val="28"/>
        </w:rPr>
        <w:t>Начинаем с нулевой вершины</w:t>
      </w:r>
      <w:r w:rsidR="00863948" w:rsidRPr="00863948">
        <w:rPr>
          <w:rFonts w:cs="Times New Roman"/>
          <w:szCs w:val="28"/>
        </w:rPr>
        <w:t xml:space="preserve">, </w:t>
      </w:r>
      <w:r w:rsidR="00863948">
        <w:rPr>
          <w:rFonts w:cs="Times New Roman"/>
          <w:szCs w:val="28"/>
        </w:rPr>
        <w:t>помещаем ее в очередь</w:t>
      </w:r>
      <w:r w:rsidR="006C6EDB" w:rsidRPr="008C2B2F">
        <w:rPr>
          <w:rFonts w:cs="Times New Roman"/>
          <w:szCs w:val="28"/>
        </w:rPr>
        <w:t xml:space="preserve"> и красим её.</w:t>
      </w:r>
    </w:p>
    <w:p w14:paraId="1D37F01F" w14:textId="77777777" w:rsidR="006F3B6B" w:rsidRPr="004D38FE" w:rsidRDefault="006F3B6B" w:rsidP="006F3B6B">
      <w:pPr>
        <w:spacing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66432" behindDoc="0" locked="0" layoutInCell="1" allowOverlap="1" wp14:anchorId="0F67E72A" wp14:editId="201BDCD9">
                <wp:simplePos x="0" y="0"/>
                <wp:positionH relativeFrom="column">
                  <wp:posOffset>3017520</wp:posOffset>
                </wp:positionH>
                <wp:positionV relativeFrom="paragraph">
                  <wp:posOffset>121920</wp:posOffset>
                </wp:positionV>
                <wp:extent cx="352425" cy="381000"/>
                <wp:effectExtent l="0" t="0" r="28575" b="19050"/>
                <wp:wrapNone/>
                <wp:docPr id="641" name="Овал 641"/>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853307"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6F59D1" id="Овал 641" o:spid="_x0000_s1152" style="position:absolute;left:0;text-align:left;margin-left:237.6pt;margin-top:9.6pt;width:27.75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AKM1/i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677696" behindDoc="0" locked="0" layoutInCell="1" allowOverlap="1" wp14:anchorId="67F43936" wp14:editId="1F43B84B">
                <wp:simplePos x="0" y="0"/>
                <wp:positionH relativeFrom="margin">
                  <wp:align>center</wp:align>
                </wp:positionH>
                <wp:positionV relativeFrom="paragraph">
                  <wp:posOffset>12700</wp:posOffset>
                </wp:positionV>
                <wp:extent cx="1828800" cy="1828800"/>
                <wp:effectExtent l="0" t="0" r="0" b="4445"/>
                <wp:wrapNone/>
                <wp:docPr id="642" name="Надпись 6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60331B"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631DD0" id="Надпись 642" o:spid="_x0000_s1153" type="#_x0000_t202" style="position:absolute;left:0;text-align:left;margin-left:0;margin-top:1pt;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zVxlJPwIAAFoEAAAOAAAAAAAA&#10;AAAAAAAAAC4CAABkcnMvZTJvRG9jLnhtbFBLAQItABQABgAIAAAAIQDufkRl2QAAAAYBAAAPAAAA&#10;AAAAAAAAAAAAAJkEAABkcnMvZG93bnJldi54bWxQSwUGAAAAAAQABADzAAAAnw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67456" behindDoc="0" locked="0" layoutInCell="1" allowOverlap="1" wp14:anchorId="0401C966" wp14:editId="539811B7">
                <wp:simplePos x="0" y="0"/>
                <wp:positionH relativeFrom="column">
                  <wp:posOffset>1705610</wp:posOffset>
                </wp:positionH>
                <wp:positionV relativeFrom="paragraph">
                  <wp:posOffset>114935</wp:posOffset>
                </wp:positionV>
                <wp:extent cx="352425" cy="361950"/>
                <wp:effectExtent l="0" t="0" r="28575" b="19050"/>
                <wp:wrapNone/>
                <wp:docPr id="643" name="Овал 64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E3CC795"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E2A755" id="Овал 643" o:spid="_x0000_s1154" style="position:absolute;left:0;text-align:left;margin-left:134.3pt;margin-top:9.05pt;width:27.7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IDwQ2qsCAADk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76672" behindDoc="0" locked="0" layoutInCell="1" allowOverlap="1" wp14:anchorId="0BEC7426" wp14:editId="0930810B">
                <wp:simplePos x="0" y="0"/>
                <wp:positionH relativeFrom="column">
                  <wp:posOffset>1287145</wp:posOffset>
                </wp:positionH>
                <wp:positionV relativeFrom="paragraph">
                  <wp:posOffset>22860</wp:posOffset>
                </wp:positionV>
                <wp:extent cx="668867" cy="414655"/>
                <wp:effectExtent l="0" t="0" r="0" b="4445"/>
                <wp:wrapNone/>
                <wp:docPr id="644" name="Надпись 64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16C602C6"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B9FFB" id="Надпись 644" o:spid="_x0000_s1155" type="#_x0000_t202" style="position:absolute;left:0;text-align:left;margin-left:101.35pt;margin-top:1.8pt;width:52.65pt;height:32.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tn4u0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603A5BD" w14:textId="77777777" w:rsidR="006F3B6B" w:rsidRDefault="006A7A19"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69504" behindDoc="0" locked="0" layoutInCell="1" allowOverlap="1" wp14:anchorId="24D32F0E" wp14:editId="54C0FE6E">
                <wp:simplePos x="0" y="0"/>
                <wp:positionH relativeFrom="column">
                  <wp:posOffset>1966595</wp:posOffset>
                </wp:positionH>
                <wp:positionV relativeFrom="paragraph">
                  <wp:posOffset>203200</wp:posOffset>
                </wp:positionV>
                <wp:extent cx="1049020" cy="514350"/>
                <wp:effectExtent l="38100" t="0" r="17780" b="57150"/>
                <wp:wrapNone/>
                <wp:docPr id="647" name="Прямая со стрелкой 647"/>
                <wp:cNvGraphicFramePr/>
                <a:graphic xmlns:a="http://schemas.openxmlformats.org/drawingml/2006/main">
                  <a:graphicData uri="http://schemas.microsoft.com/office/word/2010/wordprocessingShape">
                    <wps:wsp>
                      <wps:cNvCnPr/>
                      <wps:spPr>
                        <a:xfrm flipH="1">
                          <a:off x="0" y="0"/>
                          <a:ext cx="1049020"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B0DF2" id="Прямая со стрелкой 647" o:spid="_x0000_s1026" type="#_x0000_t32" style="position:absolute;margin-left:154.85pt;margin-top:16pt;width:82.6pt;height:40.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68480" behindDoc="0" locked="0" layoutInCell="1" allowOverlap="1" wp14:anchorId="0AEDB3B5" wp14:editId="5C13CFE3">
                <wp:simplePos x="0" y="0"/>
                <wp:positionH relativeFrom="column">
                  <wp:posOffset>2099310</wp:posOffset>
                </wp:positionH>
                <wp:positionV relativeFrom="paragraph">
                  <wp:posOffset>76200</wp:posOffset>
                </wp:positionV>
                <wp:extent cx="895350" cy="0"/>
                <wp:effectExtent l="0" t="76200" r="19050" b="95250"/>
                <wp:wrapNone/>
                <wp:docPr id="645" name="Прямая со стрелкой 64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C35267" id="Прямая со стрелкой 645" o:spid="_x0000_s1026" type="#_x0000_t32" style="position:absolute;margin-left:165.3pt;margin-top:6pt;width:70.5pt;height:0;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pXZ0lDQIA&#10;AEAEAAAOAAAAAAAAAAAAAAAAAC4CAABkcnMvZTJvRG9jLnhtbFBLAQItABQABgAIAAAAIQAEuZgQ&#10;3gAAAAkBAAAPAAAAAAAAAAAAAAAAAGcEAABkcnMvZG93bnJldi54bWxQSwUGAAAAAAQABADzAAAA&#10;cgUAAAAA&#10;" strokecolor="black [3213]">
                <v:stroke endarrow="block"/>
              </v:shape>
            </w:pict>
          </mc:Fallback>
        </mc:AlternateContent>
      </w:r>
    </w:p>
    <w:p w14:paraId="54FA08AB" w14:textId="77777777" w:rsidR="006F3B6B" w:rsidRDefault="006A7A19"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9600" behindDoc="0" locked="0" layoutInCell="1" allowOverlap="1" wp14:anchorId="7F1B2CF3" wp14:editId="50985F49">
                <wp:simplePos x="0" y="0"/>
                <wp:positionH relativeFrom="column">
                  <wp:posOffset>3110864</wp:posOffset>
                </wp:positionH>
                <wp:positionV relativeFrom="paragraph">
                  <wp:posOffset>99060</wp:posOffset>
                </wp:positionV>
                <wp:extent cx="85725" cy="414020"/>
                <wp:effectExtent l="57150" t="0" r="28575" b="62230"/>
                <wp:wrapNone/>
                <wp:docPr id="111" name="Прямая со стрелкой 111"/>
                <wp:cNvGraphicFramePr/>
                <a:graphic xmlns:a="http://schemas.openxmlformats.org/drawingml/2006/main">
                  <a:graphicData uri="http://schemas.microsoft.com/office/word/2010/wordprocessingShape">
                    <wps:wsp>
                      <wps:cNvCnPr/>
                      <wps:spPr>
                        <a:xfrm flipH="1">
                          <a:off x="0" y="0"/>
                          <a:ext cx="85725" cy="4140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BE0D65" id="Прямая со стрелкой 111" o:spid="_x0000_s1026" type="#_x0000_t32" style="position:absolute;margin-left:244.95pt;margin-top:7.8pt;width:6.75pt;height:32.6pt;flip:x;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81792" behindDoc="0" locked="0" layoutInCell="1" allowOverlap="1" wp14:anchorId="008C5ADA" wp14:editId="2385FCD1">
                <wp:simplePos x="0" y="0"/>
                <wp:positionH relativeFrom="column">
                  <wp:posOffset>1830705</wp:posOffset>
                </wp:positionH>
                <wp:positionV relativeFrom="paragraph">
                  <wp:posOffset>74295</wp:posOffset>
                </wp:positionV>
                <wp:extent cx="45719" cy="396240"/>
                <wp:effectExtent l="38100" t="38100" r="50165" b="22860"/>
                <wp:wrapNone/>
                <wp:docPr id="646" name="Прямая со стрелкой 64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744081" id="Прямая со стрелкой 646" o:spid="_x0000_s1026" type="#_x0000_t32" style="position:absolute;margin-left:144.15pt;margin-top:5.85pt;width:3.6pt;height:31.2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MaC+0g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678720" behindDoc="0" locked="0" layoutInCell="1" allowOverlap="1" wp14:anchorId="6640AA6D" wp14:editId="59D70E65">
                <wp:simplePos x="0" y="0"/>
                <wp:positionH relativeFrom="column">
                  <wp:posOffset>3470275</wp:posOffset>
                </wp:positionH>
                <wp:positionV relativeFrom="paragraph">
                  <wp:posOffset>188595</wp:posOffset>
                </wp:positionV>
                <wp:extent cx="1828800" cy="1828800"/>
                <wp:effectExtent l="0" t="0" r="0" b="0"/>
                <wp:wrapNone/>
                <wp:docPr id="648" name="Надпись 6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7E1D19"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B57B5AD" id="Надпись 648" o:spid="_x0000_s1156" type="#_x0000_t202" style="position:absolute;left:0;text-align:left;margin-left:273.25pt;margin-top:14.85pt;width:2in;height:2in;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KAJtX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70528" behindDoc="0" locked="0" layoutInCell="1" allowOverlap="1" wp14:anchorId="2A502557" wp14:editId="5FB53C9E">
                <wp:simplePos x="0" y="0"/>
                <wp:positionH relativeFrom="column">
                  <wp:posOffset>3409950</wp:posOffset>
                </wp:positionH>
                <wp:positionV relativeFrom="paragraph">
                  <wp:posOffset>9525</wp:posOffset>
                </wp:positionV>
                <wp:extent cx="571500" cy="352425"/>
                <wp:effectExtent l="0" t="0" r="57150" b="47625"/>
                <wp:wrapNone/>
                <wp:docPr id="649" name="Прямая со стрелкой 64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17D7F83" id="Прямая со стрелкой 649" o:spid="_x0000_s1026" type="#_x0000_t32" style="position:absolute;margin-left:268.5pt;margin-top:.75pt;width:45pt;height:27.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8DVP&#10;7xICAABFBAAADgAAAAAAAAAAAAAAAAAuAgAAZHJzL2Uyb0RvYy54bWxQSwECLQAUAAYACAAAACEA&#10;htIGTt0AAAAIAQAADwAAAAAAAAAAAAAAAABsBAAAZHJzL2Rvd25yZXYueG1sUEsFBgAAAAAEAAQA&#10;8wAAAHYFAAAAAA==&#10;" strokecolor="black [3213]">
                <v:stroke endarrow="block"/>
              </v:shape>
            </w:pict>
          </mc:Fallback>
        </mc:AlternateContent>
      </w:r>
    </w:p>
    <w:p w14:paraId="172B6D21"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83840" behindDoc="0" locked="0" layoutInCell="1" allowOverlap="1" wp14:anchorId="46E35436" wp14:editId="1A227B27">
                <wp:simplePos x="0" y="0"/>
                <wp:positionH relativeFrom="column">
                  <wp:posOffset>1246505</wp:posOffset>
                </wp:positionH>
                <wp:positionV relativeFrom="paragraph">
                  <wp:posOffset>200025</wp:posOffset>
                </wp:positionV>
                <wp:extent cx="514009" cy="579514"/>
                <wp:effectExtent l="0" t="0" r="19685" b="11430"/>
                <wp:wrapNone/>
                <wp:docPr id="650" name="Полилиния: фигура 65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6FE106" id="Полилиния: фигура 650" o:spid="_x0000_s1026" style="position:absolute;margin-left:98.15pt;margin-top:15.75pt;width:40.45pt;height:45.65pt;z-index:25206374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cu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OII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gwVU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hBAr9SSMEh8TYa/c2CvNuj7niDuuPlinh2q/&#10;rIZhIXj9Hm+WM6UVS7TJoRtXrAQFm8m5xBxLePXk7OxMj/FaQGJcNFdtPpx0C8+vt++paIkaLhyJ&#10;zvotHx4NdD70zCq79nvVeTT8bC15UaqGWofYxLWf4KWhE7F/FamnjD3Xux7fbqd/Aw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Ctsvcu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79744" behindDoc="0" locked="0" layoutInCell="1" allowOverlap="1" wp14:anchorId="37DB5159" wp14:editId="73CC966D">
                <wp:simplePos x="0" y="0"/>
                <wp:positionH relativeFrom="column">
                  <wp:posOffset>2526030</wp:posOffset>
                </wp:positionH>
                <wp:positionV relativeFrom="paragraph">
                  <wp:posOffset>196215</wp:posOffset>
                </wp:positionV>
                <wp:extent cx="1828800" cy="1828800"/>
                <wp:effectExtent l="0" t="0" r="0" b="0"/>
                <wp:wrapNone/>
                <wp:docPr id="651" name="Надпись 6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D3A699D"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0439E0" id="Надпись 651" o:spid="_x0000_s1157" type="#_x0000_t202" style="position:absolute;left:0;text-align:left;margin-left:198.9pt;margin-top:15.45pt;width:2in;height:2in;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wO8QePgIAAFoEAAAOAAAA&#10;AAAAAAAAAAAAAC4CAABkcnMvZTJvRG9jLnhtbFBLAQItABQABgAIAAAAIQD143m53QAAAAoBAAAP&#10;AAAAAAAAAAAAAAAAAJg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71552" behindDoc="0" locked="0" layoutInCell="1" allowOverlap="1" wp14:anchorId="0AB3BE4D" wp14:editId="2C983643">
                <wp:simplePos x="0" y="0"/>
                <wp:positionH relativeFrom="column">
                  <wp:posOffset>3907155</wp:posOffset>
                </wp:positionH>
                <wp:positionV relativeFrom="paragraph">
                  <wp:posOffset>103505</wp:posOffset>
                </wp:positionV>
                <wp:extent cx="352425" cy="371475"/>
                <wp:effectExtent l="0" t="0" r="28575" b="28575"/>
                <wp:wrapNone/>
                <wp:docPr id="652" name="Овал 652"/>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4D8BE8"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9C194B" id="Овал 652" o:spid="_x0000_s1158" style="position:absolute;left:0;text-align:left;margin-left:307.65pt;margin-top:8.15pt;width:27.75pt;height:29.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sSaQ6ZMCAABpBQAADgAAAAAAAAAAAAAAAAAuAgAAZHJzL2Uyb0RvYy54bWxQ&#10;SwECLQAUAAYACAAAACEAxjGsS9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780638C4"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82816" behindDoc="0" locked="0" layoutInCell="1" allowOverlap="1" wp14:anchorId="66667B35" wp14:editId="04919C6A">
                <wp:simplePos x="0" y="0"/>
                <wp:positionH relativeFrom="column">
                  <wp:posOffset>1519827</wp:posOffset>
                </wp:positionH>
                <wp:positionV relativeFrom="paragraph">
                  <wp:posOffset>58964</wp:posOffset>
                </wp:positionV>
                <wp:extent cx="168275" cy="57785"/>
                <wp:effectExtent l="74295" t="20955" r="58420" b="1270"/>
                <wp:wrapNone/>
                <wp:docPr id="653" name="Стрелка: вправо с вырезом 65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E503E" id="Стрелка: вправо с вырезом 653" o:spid="_x0000_s1026" type="#_x0000_t94" style="position:absolute;margin-left:119.65pt;margin-top:4.65pt;width:13.25pt;height:4.55pt;rotation:3194725fd;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dZ+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b6XWf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72576" behindDoc="0" locked="0" layoutInCell="1" allowOverlap="1" wp14:anchorId="612A4128" wp14:editId="2D1293A5">
                <wp:simplePos x="0" y="0"/>
                <wp:positionH relativeFrom="column">
                  <wp:posOffset>1644015</wp:posOffset>
                </wp:positionH>
                <wp:positionV relativeFrom="paragraph">
                  <wp:posOffset>92075</wp:posOffset>
                </wp:positionV>
                <wp:extent cx="342900" cy="381000"/>
                <wp:effectExtent l="0" t="0" r="19050" b="19050"/>
                <wp:wrapNone/>
                <wp:docPr id="654" name="Овал 654"/>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53ADF8"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8D040D" id="Овал 654" o:spid="_x0000_s1159" style="position:absolute;left:0;text-align:left;margin-left:129.45pt;margin-top:7.25pt;width:27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2ILuBp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80768" behindDoc="0" locked="0" layoutInCell="1" allowOverlap="1" wp14:anchorId="3CB6DAF0" wp14:editId="4DF9F34B">
                <wp:simplePos x="0" y="0"/>
                <wp:positionH relativeFrom="column">
                  <wp:posOffset>1203325</wp:posOffset>
                </wp:positionH>
                <wp:positionV relativeFrom="paragraph">
                  <wp:posOffset>14605</wp:posOffset>
                </wp:positionV>
                <wp:extent cx="1828800" cy="1828800"/>
                <wp:effectExtent l="0" t="0" r="0" b="0"/>
                <wp:wrapNone/>
                <wp:docPr id="655" name="Надпись 6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4C7D19"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45D49AD" id="Надпись 655" o:spid="_x0000_s1160" type="#_x0000_t202" style="position:absolute;left:0;text-align:left;margin-left:94.75pt;margin-top:1.15pt;width:2in;height:2in;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O2xk7w/AgAAWgQAAA4AAAAA&#10;AAAAAAAAAAAALgIAAGRycy9lMm9Eb2MueG1sUEsBAi0AFAAGAAgAAAAhAA/XCZPbAAAACQEAAA8A&#10;AAAAAAAAAAAAAAAAmQQAAGRycy9kb3ducmV2LnhtbFBLBQYAAAAABAAEAPMAAAChBQ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73600" behindDoc="0" locked="0" layoutInCell="1" allowOverlap="1" wp14:anchorId="08F75060" wp14:editId="12D33B55">
                <wp:simplePos x="0" y="0"/>
                <wp:positionH relativeFrom="margin">
                  <wp:posOffset>2947670</wp:posOffset>
                </wp:positionH>
                <wp:positionV relativeFrom="paragraph">
                  <wp:posOffset>97790</wp:posOffset>
                </wp:positionV>
                <wp:extent cx="352425" cy="381000"/>
                <wp:effectExtent l="0" t="0" r="28575" b="19050"/>
                <wp:wrapNone/>
                <wp:docPr id="656" name="Овал 65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D360DE7"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D8673" id="Овал 656" o:spid="_x0000_s1161" style="position:absolute;left:0;text-align:left;margin-left:232.1pt;margin-top:7.7pt;width:27.75pt;height:30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CrLE0nlQIAAGkFAAAOAAAAAAAAAAAAAAAAAC4CAABkcnMvZTJvRG9jLnht&#10;bFBLAQItABQABgAIAAAAIQDKtB/+3QAAAAkBAAAPAAAAAAAAAAAAAAAAAO8EAABkcnMvZG93bnJl&#10;di54bWxQSwUGAAAAAAQABADzAAAA+QUAAAAA&#10;" fillcolor="white [3201]"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74624" behindDoc="0" locked="0" layoutInCell="1" allowOverlap="1" wp14:anchorId="4C97F828" wp14:editId="7D17ECEC">
                <wp:simplePos x="0" y="0"/>
                <wp:positionH relativeFrom="column">
                  <wp:posOffset>3286125</wp:posOffset>
                </wp:positionH>
                <wp:positionV relativeFrom="paragraph">
                  <wp:posOffset>105410</wp:posOffset>
                </wp:positionV>
                <wp:extent cx="581025" cy="152400"/>
                <wp:effectExtent l="38100" t="0" r="28575" b="76200"/>
                <wp:wrapNone/>
                <wp:docPr id="657" name="Прямая со стрелкой 65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D9799E0" id="Прямая со стрелкой 657" o:spid="_x0000_s1026" type="#_x0000_t32" style="position:absolute;margin-left:258.75pt;margin-top:8.3pt;width:45.75pt;height:12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zxm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T2ZPq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GdzxmGwIAAE8EAAAOAAAAAAAAAAAAAAAAAC4CAABkcnMvZTJvRG9jLnhtbFBLAQIt&#10;ABQABgAIAAAAIQAIlU6o3wAAAAkBAAAPAAAAAAAAAAAAAAAAAHUEAABkcnMvZG93bnJldi54bWxQ&#10;SwUGAAAAAAQABADzAAAAgQUAAAAA&#10;" strokecolor="black [3213]">
                <v:stroke endarrow="block"/>
              </v:shape>
            </w:pict>
          </mc:Fallback>
        </mc:AlternateContent>
      </w:r>
    </w:p>
    <w:p w14:paraId="21BCB6BC"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75648" behindDoc="0" locked="0" layoutInCell="1" allowOverlap="1" wp14:anchorId="19E90423" wp14:editId="1B50637F">
                <wp:simplePos x="0" y="0"/>
                <wp:positionH relativeFrom="column">
                  <wp:posOffset>2005965</wp:posOffset>
                </wp:positionH>
                <wp:positionV relativeFrom="paragraph">
                  <wp:posOffset>85725</wp:posOffset>
                </wp:positionV>
                <wp:extent cx="933450" cy="9525"/>
                <wp:effectExtent l="38100" t="76200" r="0" b="85725"/>
                <wp:wrapNone/>
                <wp:docPr id="658" name="Прямая со стрелкой 65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4D46B5" id="Прямая со стрелкой 658" o:spid="_x0000_s1026" type="#_x0000_t32" style="position:absolute;margin-left:157.95pt;margin-top:6.75pt;width:73.5pt;height:.75pt;flip:x y;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0St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p3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Lq/RK0dAgAAVwQAAA4AAAAAAAAAAAAAAAAALgIAAGRycy9lMm9Eb2MueG1sUEsB&#10;Ai0AFAAGAAgAAAAhALjRmjrfAAAACQEAAA8AAAAAAAAAAAAAAAAAdwQAAGRycy9kb3ducmV2Lnht&#10;bFBLBQYAAAAABAAEAPMAAACDBQAAAAA=&#10;" strokecolor="black [3213]">
                <v:stroke endarrow="block"/>
              </v:shape>
            </w:pict>
          </mc:Fallback>
        </mc:AlternateContent>
      </w:r>
    </w:p>
    <w:p w14:paraId="5FBB03C4" w14:textId="77777777" w:rsidR="00CE265B" w:rsidRPr="008C2B2F" w:rsidRDefault="00CE265B" w:rsidP="006F3B6B">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767D227E"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48C5C42" w14:textId="77777777" w:rsidR="00CE265B" w:rsidRPr="008C2B2F" w:rsidRDefault="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7BC1297" w14:textId="77777777" w:rsidR="00CE265B" w:rsidRPr="008C2B2F" w:rsidRDefault="00CE265B">
            <w:pPr>
              <w:jc w:val="center"/>
              <w:rPr>
                <w:szCs w:val="28"/>
                <w:lang w:val="en-US"/>
              </w:rPr>
            </w:pPr>
            <w:r w:rsidRPr="008C2B2F">
              <w:rPr>
                <w:szCs w:val="28"/>
                <w:lang w:val="en-US"/>
              </w:rPr>
              <w:t>0</w:t>
            </w:r>
          </w:p>
        </w:tc>
        <w:tc>
          <w:tcPr>
            <w:tcW w:w="1190" w:type="dxa"/>
            <w:tcBorders>
              <w:top w:val="nil"/>
              <w:left w:val="single" w:sz="4" w:space="0" w:color="auto"/>
              <w:bottom w:val="single" w:sz="4" w:space="0" w:color="auto"/>
              <w:right w:val="nil"/>
            </w:tcBorders>
          </w:tcPr>
          <w:p w14:paraId="4521F0B0"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421B74DE"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325F35D3"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09A0BCF1" w14:textId="77777777" w:rsidR="00CE265B" w:rsidRPr="008C2B2F" w:rsidRDefault="00CE265B">
            <w:pPr>
              <w:jc w:val="center"/>
              <w:rPr>
                <w:szCs w:val="28"/>
                <w:lang w:val="en-US"/>
              </w:rPr>
            </w:pPr>
          </w:p>
        </w:tc>
      </w:tr>
      <w:tr w:rsidR="00CE265B" w:rsidRPr="008C2B2F" w14:paraId="071FEAA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9A13DC6" w14:textId="77777777" w:rsidR="00CE265B" w:rsidRPr="008C2B2F" w:rsidRDefault="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9CBB476" w14:textId="77777777" w:rsidR="00CE265B" w:rsidRPr="008C2B2F" w:rsidRDefault="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6D7036A"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51AAA664"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1ABE1C9A"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0A5C045C" w14:textId="77777777" w:rsidR="00CE265B" w:rsidRPr="008C2B2F" w:rsidRDefault="00CE265B">
            <w:pPr>
              <w:jc w:val="center"/>
              <w:rPr>
                <w:szCs w:val="28"/>
                <w:lang w:val="en-US"/>
              </w:rPr>
            </w:pPr>
            <w:r w:rsidRPr="008C2B2F">
              <w:rPr>
                <w:szCs w:val="28"/>
                <w:lang w:val="en-US"/>
              </w:rPr>
              <w:t>W</w:t>
            </w:r>
          </w:p>
        </w:tc>
      </w:tr>
      <w:tr w:rsidR="00CE265B" w:rsidRPr="008C2B2F" w14:paraId="4E5ED8AC"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E7AE3F5" w14:textId="77777777" w:rsidR="00CE265B" w:rsidRPr="008C2B2F" w:rsidRDefault="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B882A88" w14:textId="77777777" w:rsidR="00CE265B" w:rsidRPr="008C2B2F" w:rsidRDefault="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1D49F6A"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44F470A9"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7092E459"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4E4F2C2F" w14:textId="77777777" w:rsidR="00CE265B" w:rsidRPr="008C2B2F" w:rsidRDefault="00CE265B">
            <w:pPr>
              <w:jc w:val="center"/>
              <w:rPr>
                <w:szCs w:val="28"/>
                <w:lang w:val="en-US"/>
              </w:rPr>
            </w:pPr>
            <w:r w:rsidRPr="008C2B2F">
              <w:rPr>
                <w:szCs w:val="28"/>
                <w:lang w:val="en-US"/>
              </w:rPr>
              <w:t>I</w:t>
            </w:r>
          </w:p>
        </w:tc>
      </w:tr>
      <w:tr w:rsidR="00CE265B" w:rsidRPr="008C2B2F" w14:paraId="2BADD2D3"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7AB10E8" w14:textId="77777777" w:rsidR="00CE265B" w:rsidRPr="008C2B2F" w:rsidRDefault="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8B466A0"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BD1F9DD"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16B8925"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45794601"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587F6E0D" w14:textId="77777777" w:rsidR="00CE265B" w:rsidRPr="008C2B2F" w:rsidRDefault="00CE265B">
            <w:pPr>
              <w:jc w:val="center"/>
              <w:rPr>
                <w:szCs w:val="28"/>
                <w:lang w:val="en-US"/>
              </w:rPr>
            </w:pPr>
            <w:r w:rsidRPr="008C2B2F">
              <w:rPr>
                <w:szCs w:val="28"/>
                <w:lang w:val="en-US"/>
              </w:rPr>
              <w:t>N</w:t>
            </w:r>
          </w:p>
        </w:tc>
      </w:tr>
    </w:tbl>
    <w:tbl>
      <w:tblPr>
        <w:tblStyle w:val="a4"/>
        <w:tblpPr w:leftFromText="180" w:rightFromText="180" w:vertAnchor="text" w:horzAnchor="margin" w:tblpXSpec="right" w:tblpY="1228"/>
        <w:tblW w:w="0" w:type="auto"/>
        <w:tblLook w:val="04A0" w:firstRow="1" w:lastRow="0" w:firstColumn="1" w:lastColumn="0" w:noHBand="0" w:noVBand="1"/>
      </w:tblPr>
      <w:tblGrid>
        <w:gridCol w:w="421"/>
        <w:gridCol w:w="425"/>
        <w:gridCol w:w="567"/>
        <w:gridCol w:w="567"/>
        <w:gridCol w:w="567"/>
        <w:gridCol w:w="567"/>
      </w:tblGrid>
      <w:tr w:rsidR="00005335" w:rsidRPr="008C2B2F" w14:paraId="06880768" w14:textId="77777777"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67DA3EC" w14:textId="77777777" w:rsidR="00005335" w:rsidRPr="008C2B2F" w:rsidRDefault="00005335" w:rsidP="00005335">
            <w:pPr>
              <w:ind w:firstLine="0"/>
              <w:rPr>
                <w:szCs w:val="28"/>
                <w:lang w:val="en-US"/>
              </w:rPr>
            </w:pPr>
            <w:r w:rsidRPr="008C2B2F">
              <w:rPr>
                <w:szCs w:val="28"/>
                <w:lang w:val="en-US"/>
              </w:rPr>
              <w:lastRenderedPageBreak/>
              <w:t>Q</w:t>
            </w:r>
          </w:p>
        </w:tc>
        <w:tc>
          <w:tcPr>
            <w:tcW w:w="425" w:type="dxa"/>
            <w:tcBorders>
              <w:top w:val="single" w:sz="4" w:space="0" w:color="auto"/>
              <w:left w:val="single" w:sz="4" w:space="0" w:color="auto"/>
              <w:bottom w:val="single" w:sz="4" w:space="0" w:color="auto"/>
              <w:right w:val="single" w:sz="4" w:space="0" w:color="auto"/>
            </w:tcBorders>
            <w:vAlign w:val="center"/>
            <w:hideMark/>
          </w:tcPr>
          <w:p w14:paraId="5D066235" w14:textId="77777777" w:rsidR="00005335" w:rsidRPr="008C2B2F" w:rsidRDefault="00005335" w:rsidP="00005335">
            <w:pPr>
              <w:ind w:firstLine="0"/>
              <w:rPr>
                <w:szCs w:val="28"/>
              </w:rPr>
            </w:pPr>
            <w:r w:rsidRPr="008C2B2F">
              <w:rPr>
                <w:szCs w:val="28"/>
              </w:rPr>
              <w:t>1</w:t>
            </w:r>
          </w:p>
        </w:tc>
        <w:tc>
          <w:tcPr>
            <w:tcW w:w="567" w:type="dxa"/>
            <w:tcBorders>
              <w:top w:val="nil"/>
              <w:left w:val="single" w:sz="4" w:space="0" w:color="auto"/>
              <w:bottom w:val="single" w:sz="4" w:space="0" w:color="auto"/>
              <w:right w:val="nil"/>
            </w:tcBorders>
          </w:tcPr>
          <w:p w14:paraId="58F28469" w14:textId="77777777"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14:paraId="6ACEA555" w14:textId="77777777"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14:paraId="14A98B05" w14:textId="77777777"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14:paraId="4746E9E6" w14:textId="77777777" w:rsidR="00005335" w:rsidRPr="008C2B2F" w:rsidRDefault="00005335" w:rsidP="00005335">
            <w:pPr>
              <w:jc w:val="center"/>
              <w:rPr>
                <w:szCs w:val="28"/>
                <w:lang w:val="en-US"/>
              </w:rPr>
            </w:pPr>
          </w:p>
        </w:tc>
      </w:tr>
      <w:tr w:rsidR="00005335" w:rsidRPr="008C2B2F" w14:paraId="3819A9D5" w14:textId="77777777"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B90D502" w14:textId="77777777" w:rsidR="00005335" w:rsidRPr="008C2B2F" w:rsidRDefault="00005335" w:rsidP="00005335">
            <w:pPr>
              <w:ind w:firstLine="0"/>
              <w:rPr>
                <w:szCs w:val="28"/>
                <w:lang w:val="en-US"/>
              </w:rPr>
            </w:pPr>
            <w:r w:rsidRPr="008C2B2F">
              <w:rPr>
                <w:szCs w:val="28"/>
                <w:lang w:val="en-US"/>
              </w:rPr>
              <w:t>C</w:t>
            </w:r>
          </w:p>
        </w:tc>
        <w:tc>
          <w:tcPr>
            <w:tcW w:w="425" w:type="dxa"/>
            <w:tcBorders>
              <w:top w:val="single" w:sz="4" w:space="0" w:color="auto"/>
              <w:left w:val="single" w:sz="4" w:space="0" w:color="auto"/>
              <w:bottom w:val="single" w:sz="4" w:space="0" w:color="auto"/>
              <w:right w:val="single" w:sz="4" w:space="0" w:color="auto"/>
            </w:tcBorders>
            <w:vAlign w:val="center"/>
            <w:hideMark/>
          </w:tcPr>
          <w:p w14:paraId="6E48785A" w14:textId="77777777" w:rsidR="00005335" w:rsidRPr="008C2B2F" w:rsidRDefault="00005335" w:rsidP="00005335">
            <w:pPr>
              <w:ind w:firstLine="0"/>
              <w:rPr>
                <w:szCs w:val="28"/>
                <w:lang w:val="en-US"/>
              </w:rPr>
            </w:pPr>
            <w:r w:rsidRPr="008C2B2F">
              <w:rPr>
                <w:szCs w:val="28"/>
                <w:lang w:val="en-US"/>
              </w:rPr>
              <w:t>B</w:t>
            </w:r>
          </w:p>
        </w:tc>
        <w:tc>
          <w:tcPr>
            <w:tcW w:w="567" w:type="dxa"/>
            <w:tcBorders>
              <w:top w:val="single" w:sz="4" w:space="0" w:color="auto"/>
              <w:left w:val="single" w:sz="4" w:space="0" w:color="auto"/>
              <w:bottom w:val="single" w:sz="4" w:space="0" w:color="auto"/>
              <w:right w:val="single" w:sz="4" w:space="0" w:color="auto"/>
            </w:tcBorders>
            <w:hideMark/>
          </w:tcPr>
          <w:p w14:paraId="6D3E1199" w14:textId="77777777" w:rsidR="00005335" w:rsidRPr="008C2B2F" w:rsidRDefault="00005335" w:rsidP="00005335">
            <w:pPr>
              <w:ind w:firstLine="0"/>
              <w:rPr>
                <w:szCs w:val="28"/>
                <w:lang w:val="en-US"/>
              </w:rPr>
            </w:pPr>
            <w:r w:rsidRPr="008C2B2F">
              <w:rPr>
                <w:szCs w:val="28"/>
                <w:lang w:val="en-US"/>
              </w:rPr>
              <w:t>G</w:t>
            </w:r>
          </w:p>
        </w:tc>
        <w:tc>
          <w:tcPr>
            <w:tcW w:w="567" w:type="dxa"/>
            <w:tcBorders>
              <w:top w:val="single" w:sz="4" w:space="0" w:color="auto"/>
              <w:left w:val="single" w:sz="4" w:space="0" w:color="auto"/>
              <w:bottom w:val="single" w:sz="4" w:space="0" w:color="auto"/>
              <w:right w:val="single" w:sz="4" w:space="0" w:color="auto"/>
            </w:tcBorders>
            <w:hideMark/>
          </w:tcPr>
          <w:p w14:paraId="013612FF" w14:textId="77777777" w:rsidR="00005335" w:rsidRPr="008C2B2F" w:rsidRDefault="00005335" w:rsidP="00005335">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14:paraId="12837038" w14:textId="77777777" w:rsidR="00005335" w:rsidRPr="008C2B2F" w:rsidRDefault="00005335" w:rsidP="00005335">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14:paraId="5774D4EF" w14:textId="77777777" w:rsidR="00005335" w:rsidRPr="008C2B2F" w:rsidRDefault="00005335" w:rsidP="00005335">
            <w:pPr>
              <w:ind w:firstLine="0"/>
              <w:rPr>
                <w:szCs w:val="28"/>
                <w:lang w:val="en-US"/>
              </w:rPr>
            </w:pPr>
            <w:r w:rsidRPr="008C2B2F">
              <w:rPr>
                <w:szCs w:val="28"/>
                <w:lang w:val="en-US"/>
              </w:rPr>
              <w:t>W</w:t>
            </w:r>
          </w:p>
        </w:tc>
      </w:tr>
      <w:tr w:rsidR="00005335" w:rsidRPr="008C2B2F" w14:paraId="040945E4" w14:textId="77777777"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B9519CF" w14:textId="77777777" w:rsidR="00005335" w:rsidRPr="008C2B2F" w:rsidRDefault="00005335" w:rsidP="00005335">
            <w:pPr>
              <w:ind w:firstLine="0"/>
              <w:rPr>
                <w:szCs w:val="28"/>
                <w:lang w:val="en-US"/>
              </w:rPr>
            </w:pPr>
            <w:r w:rsidRPr="008C2B2F">
              <w:rPr>
                <w:szCs w:val="28"/>
                <w:lang w:val="en-US"/>
              </w:rPr>
              <w:t>D</w:t>
            </w:r>
          </w:p>
        </w:tc>
        <w:tc>
          <w:tcPr>
            <w:tcW w:w="425" w:type="dxa"/>
            <w:tcBorders>
              <w:top w:val="single" w:sz="4" w:space="0" w:color="auto"/>
              <w:left w:val="single" w:sz="4" w:space="0" w:color="auto"/>
              <w:bottom w:val="single" w:sz="4" w:space="0" w:color="auto"/>
              <w:right w:val="single" w:sz="4" w:space="0" w:color="auto"/>
            </w:tcBorders>
            <w:vAlign w:val="center"/>
            <w:hideMark/>
          </w:tcPr>
          <w:p w14:paraId="320BF457" w14:textId="77777777" w:rsidR="00005335" w:rsidRPr="008C2B2F" w:rsidRDefault="00005335" w:rsidP="00005335">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14:paraId="0FA974CA" w14:textId="77777777" w:rsidR="00005335" w:rsidRPr="008C2B2F" w:rsidRDefault="00005335" w:rsidP="00005335">
            <w:pPr>
              <w:ind w:firstLine="0"/>
              <w:rPr>
                <w:szCs w:val="28"/>
                <w:lang w:val="en-US"/>
              </w:rPr>
            </w:pPr>
            <w:r w:rsidRPr="008C2B2F">
              <w:rPr>
                <w:szCs w:val="28"/>
                <w:lang w:val="en-US"/>
              </w:rPr>
              <w:t>1</w:t>
            </w:r>
          </w:p>
        </w:tc>
        <w:tc>
          <w:tcPr>
            <w:tcW w:w="567" w:type="dxa"/>
            <w:tcBorders>
              <w:top w:val="single" w:sz="4" w:space="0" w:color="auto"/>
              <w:left w:val="single" w:sz="4" w:space="0" w:color="auto"/>
              <w:bottom w:val="single" w:sz="4" w:space="0" w:color="auto"/>
              <w:right w:val="single" w:sz="4" w:space="0" w:color="auto"/>
            </w:tcBorders>
            <w:hideMark/>
          </w:tcPr>
          <w:p w14:paraId="72F23249" w14:textId="77777777" w:rsidR="00005335" w:rsidRPr="008C2B2F" w:rsidRDefault="00005335" w:rsidP="00005335">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14:paraId="5080109B" w14:textId="77777777" w:rsidR="00005335" w:rsidRPr="008C2B2F" w:rsidRDefault="00005335" w:rsidP="00005335">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14:paraId="5C09EE56" w14:textId="77777777" w:rsidR="00005335" w:rsidRPr="008C2B2F" w:rsidRDefault="00005335" w:rsidP="00005335">
            <w:pPr>
              <w:ind w:firstLine="0"/>
              <w:rPr>
                <w:szCs w:val="28"/>
                <w:lang w:val="en-US"/>
              </w:rPr>
            </w:pPr>
            <w:r w:rsidRPr="008C2B2F">
              <w:rPr>
                <w:szCs w:val="28"/>
                <w:lang w:val="en-US"/>
              </w:rPr>
              <w:t>I</w:t>
            </w:r>
          </w:p>
        </w:tc>
      </w:tr>
      <w:tr w:rsidR="00005335" w:rsidRPr="008C2B2F" w14:paraId="76E61EEB" w14:textId="77777777"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2CAFDD6" w14:textId="77777777" w:rsidR="00005335" w:rsidRPr="008C2B2F" w:rsidRDefault="00005335" w:rsidP="00005335">
            <w:pPr>
              <w:ind w:firstLine="0"/>
              <w:rPr>
                <w:szCs w:val="28"/>
                <w:lang w:val="en-US"/>
              </w:rPr>
            </w:pPr>
            <w:r w:rsidRPr="008C2B2F">
              <w:rPr>
                <w:szCs w:val="28"/>
                <w:lang w:val="en-US"/>
              </w:rPr>
              <w:t>P</w:t>
            </w:r>
          </w:p>
        </w:tc>
        <w:tc>
          <w:tcPr>
            <w:tcW w:w="425" w:type="dxa"/>
            <w:tcBorders>
              <w:top w:val="single" w:sz="4" w:space="0" w:color="auto"/>
              <w:left w:val="single" w:sz="4" w:space="0" w:color="auto"/>
              <w:bottom w:val="single" w:sz="4" w:space="0" w:color="auto"/>
              <w:right w:val="single" w:sz="4" w:space="0" w:color="auto"/>
            </w:tcBorders>
            <w:vAlign w:val="center"/>
            <w:hideMark/>
          </w:tcPr>
          <w:p w14:paraId="7078FBEA" w14:textId="77777777"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6C6545E7" w14:textId="77777777" w:rsidR="00005335" w:rsidRPr="008C2B2F" w:rsidRDefault="00005335" w:rsidP="00005335">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14:paraId="04379F8A" w14:textId="77777777"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64F024E8" w14:textId="77777777"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6BC4C5D3" w14:textId="77777777" w:rsidR="00005335" w:rsidRPr="008C2B2F" w:rsidRDefault="00005335" w:rsidP="00005335">
            <w:pPr>
              <w:ind w:firstLine="0"/>
              <w:rPr>
                <w:szCs w:val="28"/>
                <w:lang w:val="en-US"/>
              </w:rPr>
            </w:pPr>
            <w:r w:rsidRPr="008C2B2F">
              <w:rPr>
                <w:szCs w:val="28"/>
                <w:lang w:val="en-US"/>
              </w:rPr>
              <w:t>N</w:t>
            </w:r>
          </w:p>
        </w:tc>
      </w:tr>
    </w:tbl>
    <w:p w14:paraId="753D1388" w14:textId="77777777" w:rsidR="00B2556F" w:rsidRPr="008C2B2F" w:rsidRDefault="00CE265B" w:rsidP="006F3B6B">
      <w:pPr>
        <w:pBdr>
          <w:bar w:val="single" w:sz="24" w:color="auto"/>
        </w:pBdr>
        <w:spacing w:before="120" w:after="0"/>
        <w:ind w:firstLine="851"/>
        <w:jc w:val="both"/>
        <w:rPr>
          <w:rFonts w:cs="Times New Roman"/>
          <w:szCs w:val="28"/>
        </w:rPr>
      </w:pPr>
      <w:r w:rsidRPr="008C2B2F">
        <w:rPr>
          <w:rFonts w:cs="Times New Roman"/>
          <w:szCs w:val="28"/>
          <w:u w:val="single"/>
        </w:rPr>
        <w:t>Шаг 2.</w:t>
      </w:r>
      <w:r w:rsidRPr="008C2B2F">
        <w:rPr>
          <w:rFonts w:cs="Times New Roman"/>
          <w:szCs w:val="28"/>
        </w:rPr>
        <w:t xml:space="preserve"> </w:t>
      </w:r>
      <w:r w:rsidR="00C817A3" w:rsidRPr="008C2B2F">
        <w:rPr>
          <w:rFonts w:cs="Times New Roman"/>
          <w:szCs w:val="28"/>
        </w:rPr>
        <w:t>Извлекаем из очереди 0-ую вершину и закрашиваем в black (</w:t>
      </w:r>
      <w:r w:rsidR="00C817A3" w:rsidRPr="008C2B2F">
        <w:rPr>
          <w:rFonts w:cs="Times New Roman"/>
          <w:szCs w:val="28"/>
          <w:lang w:val="en-US"/>
        </w:rPr>
        <w:t>B</w:t>
      </w:r>
      <w:r w:rsidR="00C817A3" w:rsidRPr="008C2B2F">
        <w:rPr>
          <w:rFonts w:cs="Times New Roman"/>
          <w:szCs w:val="28"/>
        </w:rPr>
        <w:t>) цвет; помещаем 1-ую вершину в очередь.</w:t>
      </w:r>
    </w:p>
    <w:p w14:paraId="4323337B" w14:textId="77777777" w:rsidR="006F3B6B" w:rsidRPr="004D38FE" w:rsidRDefault="00005335" w:rsidP="006F3B6B">
      <w:pPr>
        <w:spacing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696128" behindDoc="0" locked="0" layoutInCell="1" allowOverlap="1" wp14:anchorId="7605BC20" wp14:editId="550F1248">
                <wp:simplePos x="0" y="0"/>
                <wp:positionH relativeFrom="margin">
                  <wp:posOffset>1988185</wp:posOffset>
                </wp:positionH>
                <wp:positionV relativeFrom="paragraph">
                  <wp:posOffset>12700</wp:posOffset>
                </wp:positionV>
                <wp:extent cx="1828800" cy="1828800"/>
                <wp:effectExtent l="0" t="0" r="0" b="4445"/>
                <wp:wrapNone/>
                <wp:docPr id="660" name="Надпись 6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0480B2"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631DD0" id="Надпись 660" o:spid="_x0000_s1162" type="#_x0000_t202" style="position:absolute;left:0;text-align:left;margin-left:156.55pt;margin-top:1pt;width:2in;height:2in;z-index:2516961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84864" behindDoc="0" locked="0" layoutInCell="1" allowOverlap="1" wp14:anchorId="3E3D3B55" wp14:editId="4E1A0A4A">
                <wp:simplePos x="0" y="0"/>
                <wp:positionH relativeFrom="column">
                  <wp:posOffset>2407920</wp:posOffset>
                </wp:positionH>
                <wp:positionV relativeFrom="paragraph">
                  <wp:posOffset>83820</wp:posOffset>
                </wp:positionV>
                <wp:extent cx="352425" cy="381000"/>
                <wp:effectExtent l="0" t="0" r="28575" b="19050"/>
                <wp:wrapNone/>
                <wp:docPr id="659" name="Овал 65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9015BB8"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6F59D1" id="Овал 659" o:spid="_x0000_s1163" style="position:absolute;left:0;text-align:left;margin-left:189.6pt;margin-top:6.6pt;width:27.75pt;height:3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" fillcolor="#7f7f7f [1612]" strokecolor="#7f7f7f [1612]"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685888" behindDoc="0" locked="0" layoutInCell="1" allowOverlap="1" wp14:anchorId="58098DA0" wp14:editId="018B1DAD">
                <wp:simplePos x="0" y="0"/>
                <wp:positionH relativeFrom="column">
                  <wp:posOffset>1080770</wp:posOffset>
                </wp:positionH>
                <wp:positionV relativeFrom="paragraph">
                  <wp:posOffset>88265</wp:posOffset>
                </wp:positionV>
                <wp:extent cx="352425" cy="361950"/>
                <wp:effectExtent l="0" t="0" r="28575" b="19050"/>
                <wp:wrapNone/>
                <wp:docPr id="661" name="Овал 66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33436AF"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E2A755" id="Овал 661" o:spid="_x0000_s1164" style="position:absolute;left:0;text-align:left;margin-left:85.1pt;margin-top:6.95pt;width:27.75pt;height:2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95104" behindDoc="0" locked="0" layoutInCell="1" allowOverlap="1" wp14:anchorId="50FE3490" wp14:editId="4333536D">
                <wp:simplePos x="0" y="0"/>
                <wp:positionH relativeFrom="column">
                  <wp:posOffset>639445</wp:posOffset>
                </wp:positionH>
                <wp:positionV relativeFrom="paragraph">
                  <wp:posOffset>7620</wp:posOffset>
                </wp:positionV>
                <wp:extent cx="668867" cy="414655"/>
                <wp:effectExtent l="0" t="0" r="0" b="4445"/>
                <wp:wrapNone/>
                <wp:docPr id="662" name="Надпись 66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BCF85C7"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B9FFB" id="Надпись 662" o:spid="_x0000_s1165" type="#_x0000_t202" style="position:absolute;left:0;text-align:left;margin-left:50.35pt;margin-top:.6pt;width:52.65pt;height:32.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387ABEE4" w14:textId="77777777" w:rsidR="006F3B6B" w:rsidRDefault="00005335"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88960" behindDoc="0" locked="0" layoutInCell="1" allowOverlap="1" wp14:anchorId="23145D1B" wp14:editId="5F44ACD9">
                <wp:simplePos x="0" y="0"/>
                <wp:positionH relativeFrom="column">
                  <wp:posOffset>2792730</wp:posOffset>
                </wp:positionH>
                <wp:positionV relativeFrom="paragraph">
                  <wp:posOffset>31115</wp:posOffset>
                </wp:positionV>
                <wp:extent cx="571500" cy="352425"/>
                <wp:effectExtent l="0" t="0" r="57150" b="47625"/>
                <wp:wrapNone/>
                <wp:docPr id="667" name="Прямая со стрелкой 66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01F9130" id="Прямая со стрелкой 667" o:spid="_x0000_s1026" type="#_x0000_t32" style="position:absolute;margin-left:219.9pt;margin-top:2.45pt;width:45pt;height:2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86912" behindDoc="0" locked="0" layoutInCell="1" allowOverlap="1" wp14:anchorId="68A7EB14" wp14:editId="0CF24DD6">
                <wp:simplePos x="0" y="0"/>
                <wp:positionH relativeFrom="column">
                  <wp:posOffset>1504315</wp:posOffset>
                </wp:positionH>
                <wp:positionV relativeFrom="paragraph">
                  <wp:posOffset>68580</wp:posOffset>
                </wp:positionV>
                <wp:extent cx="895350" cy="0"/>
                <wp:effectExtent l="0" t="76200" r="19050" b="95250"/>
                <wp:wrapNone/>
                <wp:docPr id="663" name="Прямая со стрелкой 66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45A1C3" id="Прямая со стрелкой 663" o:spid="_x0000_s1026" type="#_x0000_t32" style="position:absolute;margin-left:118.45pt;margin-top:5.4pt;width:70.5pt;height:0;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" strokecolor="black [3213]">
                <v:stroke endarrow="block"/>
              </v:shape>
            </w:pict>
          </mc:Fallback>
        </mc:AlternateContent>
      </w:r>
    </w:p>
    <w:p w14:paraId="57F9F610" w14:textId="77777777"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0624" behindDoc="0" locked="0" layoutInCell="1" allowOverlap="1" wp14:anchorId="46A0CFFA" wp14:editId="22577D5E">
                <wp:simplePos x="0" y="0"/>
                <wp:positionH relativeFrom="column">
                  <wp:posOffset>2529840</wp:posOffset>
                </wp:positionH>
                <wp:positionV relativeFrom="paragraph">
                  <wp:posOffset>92075</wp:posOffset>
                </wp:positionV>
                <wp:extent cx="57150" cy="290195"/>
                <wp:effectExtent l="57150" t="0" r="38100" b="52705"/>
                <wp:wrapNone/>
                <wp:docPr id="112" name="Прямая со стрелкой 112"/>
                <wp:cNvGraphicFramePr/>
                <a:graphic xmlns:a="http://schemas.openxmlformats.org/drawingml/2006/main">
                  <a:graphicData uri="http://schemas.microsoft.com/office/word/2010/wordprocessingShape">
                    <wps:wsp>
                      <wps:cNvCnPr/>
                      <wps:spPr>
                        <a:xfrm flipH="1">
                          <a:off x="0" y="0"/>
                          <a:ext cx="57150" cy="2901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0EB3B1" id="Прямая со стрелкой 112" o:spid="_x0000_s1026" type="#_x0000_t32" style="position:absolute;margin-left:199.2pt;margin-top:7.25pt;width:4.5pt;height:22.85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687936" behindDoc="0" locked="0" layoutInCell="1" allowOverlap="1" wp14:anchorId="117146EF" wp14:editId="41BAF2C0">
                <wp:simplePos x="0" y="0"/>
                <wp:positionH relativeFrom="column">
                  <wp:posOffset>1312545</wp:posOffset>
                </wp:positionH>
                <wp:positionV relativeFrom="paragraph">
                  <wp:posOffset>10794</wp:posOffset>
                </wp:positionV>
                <wp:extent cx="1093470" cy="552450"/>
                <wp:effectExtent l="38100" t="0" r="30480" b="57150"/>
                <wp:wrapNone/>
                <wp:docPr id="665" name="Прямая со стрелкой 665"/>
                <wp:cNvGraphicFramePr/>
                <a:graphic xmlns:a="http://schemas.openxmlformats.org/drawingml/2006/main">
                  <a:graphicData uri="http://schemas.microsoft.com/office/word/2010/wordprocessingShape">
                    <wps:wsp>
                      <wps:cNvCnPr/>
                      <wps:spPr>
                        <a:xfrm flipH="1">
                          <a:off x="0" y="0"/>
                          <a:ext cx="1093470" cy="552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CC6792" id="Прямая со стрелкой 665" o:spid="_x0000_s1026" type="#_x0000_t32" style="position:absolute;margin-left:103.35pt;margin-top:.85pt;width:86.1pt;height:43.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" strokecolor="black [3213]">
                <v:stroke endarrow="block"/>
              </v:shape>
            </w:pict>
          </mc:Fallback>
        </mc:AlternateContent>
      </w:r>
      <w:r w:rsidR="00005335">
        <w:rPr>
          <w:rFonts w:asciiTheme="minorHAnsi" w:hAnsiTheme="minorHAnsi"/>
          <w:noProof/>
          <w:sz w:val="22"/>
          <w:lang w:eastAsia="ru-RU"/>
        </w:rPr>
        <mc:AlternateContent>
          <mc:Choice Requires="wps">
            <w:drawing>
              <wp:anchor distT="0" distB="0" distL="114300" distR="114300" simplePos="0" relativeHeight="251700224" behindDoc="0" locked="0" layoutInCell="1" allowOverlap="1" wp14:anchorId="3BFF84DE" wp14:editId="54991FAD">
                <wp:simplePos x="0" y="0"/>
                <wp:positionH relativeFrom="column">
                  <wp:posOffset>1236345</wp:posOffset>
                </wp:positionH>
                <wp:positionV relativeFrom="paragraph">
                  <wp:posOffset>51435</wp:posOffset>
                </wp:positionV>
                <wp:extent cx="45719" cy="396240"/>
                <wp:effectExtent l="38100" t="38100" r="50165" b="22860"/>
                <wp:wrapNone/>
                <wp:docPr id="664" name="Прямая со стрелкой 66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163163" id="Прямая со стрелкой 664" o:spid="_x0000_s1026" type="#_x0000_t32" style="position:absolute;margin-left:97.35pt;margin-top:4.05pt;width:3.6pt;height:31.2pt;flip: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" strokecolor="black [3213]">
                <v:stroke endarrow="block"/>
              </v:shape>
            </w:pict>
          </mc:Fallback>
        </mc:AlternateContent>
      </w:r>
      <w:r w:rsidR="00005335">
        <w:rPr>
          <w:rFonts w:asciiTheme="minorHAnsi" w:hAnsiTheme="minorHAnsi"/>
          <w:noProof/>
          <w:sz w:val="22"/>
          <w:lang w:eastAsia="ru-RU"/>
        </w:rPr>
        <mc:AlternateContent>
          <mc:Choice Requires="wps">
            <w:drawing>
              <wp:anchor distT="0" distB="0" distL="114300" distR="114300" simplePos="0" relativeHeight="251689984" behindDoc="0" locked="0" layoutInCell="1" allowOverlap="1" wp14:anchorId="11610053" wp14:editId="515626C6">
                <wp:simplePos x="0" y="0"/>
                <wp:positionH relativeFrom="column">
                  <wp:posOffset>3343275</wp:posOffset>
                </wp:positionH>
                <wp:positionV relativeFrom="paragraph">
                  <wp:posOffset>90170</wp:posOffset>
                </wp:positionV>
                <wp:extent cx="352425" cy="371475"/>
                <wp:effectExtent l="0" t="0" r="28575" b="28575"/>
                <wp:wrapNone/>
                <wp:docPr id="670" name="Овал 670"/>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779B928"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9C194B" id="Овал 670" o:spid="_x0000_s1166" style="position:absolute;left:0;text-align:left;margin-left:263.25pt;margin-top:7.1pt;width:27.75pt;height:29.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sidR="00005335">
        <w:rPr>
          <w:noProof/>
          <w:lang w:eastAsia="ru-RU"/>
        </w:rPr>
        <mc:AlternateContent>
          <mc:Choice Requires="wps">
            <w:drawing>
              <wp:anchor distT="0" distB="0" distL="114300" distR="114300" simplePos="0" relativeHeight="251697152" behindDoc="0" locked="0" layoutInCell="1" allowOverlap="1" wp14:anchorId="711A63BA" wp14:editId="1C70C2B2">
                <wp:simplePos x="0" y="0"/>
                <wp:positionH relativeFrom="column">
                  <wp:posOffset>2914015</wp:posOffset>
                </wp:positionH>
                <wp:positionV relativeFrom="paragraph">
                  <wp:posOffset>10160</wp:posOffset>
                </wp:positionV>
                <wp:extent cx="1828800" cy="1828800"/>
                <wp:effectExtent l="0" t="0" r="0" b="0"/>
                <wp:wrapNone/>
                <wp:docPr id="666" name="Надпись 6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16258F"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B57B5AD" id="Надпись 666" o:spid="_x0000_s1167" type="#_x0000_t202" style="position:absolute;left:0;text-align:left;margin-left:229.45pt;margin-top:.8pt;width:2in;height:2in;z-index:251697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14:paraId="2B61975C" w14:textId="77777777" w:rsidR="006F3B6B" w:rsidRDefault="00005335"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93056" behindDoc="0" locked="0" layoutInCell="1" allowOverlap="1" wp14:anchorId="2CE9DE56" wp14:editId="23036183">
                <wp:simplePos x="0" y="0"/>
                <wp:positionH relativeFrom="column">
                  <wp:posOffset>2751455</wp:posOffset>
                </wp:positionH>
                <wp:positionV relativeFrom="paragraph">
                  <wp:posOffset>206935</wp:posOffset>
                </wp:positionV>
                <wp:extent cx="581025" cy="152400"/>
                <wp:effectExtent l="38100" t="0" r="28575" b="76200"/>
                <wp:wrapNone/>
                <wp:docPr id="675" name="Прямая со стрелкой 67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BA1FFB2" id="Прямая со стрелкой 675" o:spid="_x0000_s1026" type="#_x0000_t32" style="position:absolute;margin-left:216.65pt;margin-top:16.3pt;width:45.75pt;height:12pt;flip:x;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PRKGwIAAE8EAAAOAAAAZHJzL2Uyb0RvYy54bWysVEuOEzEQ3SNxB8t70p2IDK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" strokecolor="black [3213]">
                <v:stroke endarrow="block"/>
              </v:shape>
            </w:pict>
          </mc:Fallback>
        </mc:AlternateContent>
      </w:r>
      <w:r>
        <w:rPr>
          <w:noProof/>
          <w:lang w:eastAsia="ru-RU"/>
        </w:rPr>
        <mc:AlternateContent>
          <mc:Choice Requires="wps">
            <w:drawing>
              <wp:anchor distT="0" distB="0" distL="114300" distR="114300" simplePos="0" relativeHeight="251698176" behindDoc="0" locked="0" layoutInCell="1" allowOverlap="1" wp14:anchorId="53C09104" wp14:editId="1D8829A9">
                <wp:simplePos x="0" y="0"/>
                <wp:positionH relativeFrom="column">
                  <wp:posOffset>1901190</wp:posOffset>
                </wp:positionH>
                <wp:positionV relativeFrom="paragraph">
                  <wp:posOffset>104775</wp:posOffset>
                </wp:positionV>
                <wp:extent cx="1828800" cy="1828800"/>
                <wp:effectExtent l="0" t="0" r="0" b="0"/>
                <wp:wrapNone/>
                <wp:docPr id="669" name="Надпись 6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E332B2D"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0439E0" id="Надпись 669" o:spid="_x0000_s1168" type="#_x0000_t202" style="position:absolute;left:0;text-align:left;margin-left:149.7pt;margin-top:8.25pt;width:2in;height:2in;z-index:251698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92032" behindDoc="0" locked="0" layoutInCell="1" allowOverlap="1" wp14:anchorId="0BB2FEC1" wp14:editId="6CE3FB17">
                <wp:simplePos x="0" y="0"/>
                <wp:positionH relativeFrom="margin">
                  <wp:posOffset>2322830</wp:posOffset>
                </wp:positionH>
                <wp:positionV relativeFrom="paragraph">
                  <wp:posOffset>180340</wp:posOffset>
                </wp:positionV>
                <wp:extent cx="352425" cy="381000"/>
                <wp:effectExtent l="0" t="0" r="28575" b="19050"/>
                <wp:wrapNone/>
                <wp:docPr id="674" name="Овал 674"/>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50DA0"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D8673" id="Овал 674" o:spid="_x0000_s1169" style="position:absolute;left:0;text-align:left;margin-left:182.9pt;margin-top:14.2pt;width:27.75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" fillcolor="white [3201]"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noProof/>
          <w:lang w:eastAsia="ru-RU"/>
        </w:rPr>
        <mc:AlternateContent>
          <mc:Choice Requires="wps">
            <w:drawing>
              <wp:anchor distT="0" distB="0" distL="114300" distR="114300" simplePos="0" relativeHeight="251702272" behindDoc="0" locked="0" layoutInCell="1" allowOverlap="1" wp14:anchorId="01249E6A" wp14:editId="74DE0220">
                <wp:simplePos x="0" y="0"/>
                <wp:positionH relativeFrom="column">
                  <wp:posOffset>659765</wp:posOffset>
                </wp:positionH>
                <wp:positionV relativeFrom="paragraph">
                  <wp:posOffset>200025</wp:posOffset>
                </wp:positionV>
                <wp:extent cx="513715" cy="579120"/>
                <wp:effectExtent l="0" t="0" r="19685" b="11430"/>
                <wp:wrapNone/>
                <wp:docPr id="668" name="Полилиния: фигура 668"/>
                <wp:cNvGraphicFramePr/>
                <a:graphic xmlns:a="http://schemas.openxmlformats.org/drawingml/2006/main">
                  <a:graphicData uri="http://schemas.microsoft.com/office/word/2010/wordprocessingShape">
                    <wps:wsp>
                      <wps:cNvSpPr/>
                      <wps:spPr>
                        <a:xfrm>
                          <a:off x="0" y="0"/>
                          <a:ext cx="513715" cy="579120"/>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821359" id="Полилиния: фигура 668" o:spid="_x0000_s1026" style="position:absolute;margin-left:51.95pt;margin-top:15.75pt;width:40.45pt;height:45.6pt;z-index:252083200;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3715,496701;309045,577608;113894,539534;9179,420553;13939,258738;85335,82645;223369,1738;304285,35052" o:connectangles="0,0,0,0,0,0,0,0"/>
              </v:shape>
            </w:pict>
          </mc:Fallback>
        </mc:AlternateContent>
      </w:r>
    </w:p>
    <w:p w14:paraId="59F86C34" w14:textId="77777777" w:rsidR="006F3B6B" w:rsidRDefault="00005335"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94080" behindDoc="0" locked="0" layoutInCell="1" allowOverlap="1" wp14:anchorId="0404799F" wp14:editId="3ABA684F">
                <wp:simplePos x="0" y="0"/>
                <wp:positionH relativeFrom="column">
                  <wp:posOffset>1426845</wp:posOffset>
                </wp:positionH>
                <wp:positionV relativeFrom="paragraph">
                  <wp:posOffset>248920</wp:posOffset>
                </wp:positionV>
                <wp:extent cx="933450" cy="9525"/>
                <wp:effectExtent l="38100" t="76200" r="0" b="85725"/>
                <wp:wrapNone/>
                <wp:docPr id="676" name="Прямая со стрелкой 67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0EEE180" id="Прямая со стрелкой 676" o:spid="_x0000_s1026" type="#_x0000_t32" style="position:absolute;margin-left:112.35pt;margin-top:19.6pt;width:73.5pt;height:.75pt;flip:x y;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" strokecolor="black [3213]">
                <v:stroke endarrow="block"/>
              </v:shape>
            </w:pict>
          </mc:Fallback>
        </mc:AlternateContent>
      </w:r>
      <w:r>
        <w:rPr>
          <w:noProof/>
          <w:lang w:eastAsia="ru-RU"/>
        </w:rPr>
        <mc:AlternateContent>
          <mc:Choice Requires="wps">
            <w:drawing>
              <wp:anchor distT="0" distB="0" distL="114300" distR="114300" simplePos="0" relativeHeight="251701248" behindDoc="0" locked="0" layoutInCell="1" allowOverlap="1" wp14:anchorId="1C40643C" wp14:editId="6D521AD9">
                <wp:simplePos x="0" y="0"/>
                <wp:positionH relativeFrom="column">
                  <wp:posOffset>909955</wp:posOffset>
                </wp:positionH>
                <wp:positionV relativeFrom="paragraph">
                  <wp:posOffset>58419</wp:posOffset>
                </wp:positionV>
                <wp:extent cx="168275" cy="57785"/>
                <wp:effectExtent l="74295" t="20955" r="58420" b="1270"/>
                <wp:wrapNone/>
                <wp:docPr id="671" name="Стрелка: вправо с вырезом 671"/>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CED02" id="Стрелка: вправо с вырезом 671" o:spid="_x0000_s1026" type="#_x0000_t94" style="position:absolute;margin-left:71.65pt;margin-top:4.6pt;width:13.25pt;height:4.55pt;rotation:3194725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&#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91008" behindDoc="0" locked="0" layoutInCell="1" allowOverlap="1" wp14:anchorId="01DCFADC" wp14:editId="15907F80">
                <wp:simplePos x="0" y="0"/>
                <wp:positionH relativeFrom="column">
                  <wp:posOffset>1034415</wp:posOffset>
                </wp:positionH>
                <wp:positionV relativeFrom="paragraph">
                  <wp:posOffset>114935</wp:posOffset>
                </wp:positionV>
                <wp:extent cx="342900" cy="381000"/>
                <wp:effectExtent l="0" t="0" r="19050" b="19050"/>
                <wp:wrapNone/>
                <wp:docPr id="672" name="Овал 67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57F705"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8D040D" id="Овал 672" o:spid="_x0000_s1170" style="position:absolute;left:0;text-align:left;margin-left:81.45pt;margin-top:9.05pt;width:27pt;height:3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" fillcolor="white [3201]"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99200" behindDoc="0" locked="0" layoutInCell="1" allowOverlap="1" wp14:anchorId="6378001B" wp14:editId="0DA8FBE8">
                <wp:simplePos x="0" y="0"/>
                <wp:positionH relativeFrom="column">
                  <wp:posOffset>593725</wp:posOffset>
                </wp:positionH>
                <wp:positionV relativeFrom="paragraph">
                  <wp:posOffset>37465</wp:posOffset>
                </wp:positionV>
                <wp:extent cx="1828800" cy="1828800"/>
                <wp:effectExtent l="0" t="0" r="0" b="0"/>
                <wp:wrapNone/>
                <wp:docPr id="673" name="Надпись 6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4C1FA1D" w14:textId="77777777"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45D49AD" id="Надпись 673" o:spid="_x0000_s1171" type="#_x0000_t202" style="position:absolute;left:0;text-align:left;margin-left:46.75pt;margin-top:2.95pt;width:2in;height:2in;z-index:251699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p>
    <w:p w14:paraId="2A5BE12E" w14:textId="77777777" w:rsidR="00393176" w:rsidRDefault="00393176" w:rsidP="008C2B2F">
      <w:pPr>
        <w:pBdr>
          <w:bar w:val="single" w:sz="24" w:color="auto"/>
        </w:pBdr>
        <w:spacing w:before="120"/>
        <w:ind w:firstLine="851"/>
        <w:rPr>
          <w:rFonts w:cs="Times New Roman"/>
          <w:szCs w:val="28"/>
          <w:u w:val="single"/>
        </w:rPr>
      </w:pPr>
    </w:p>
    <w:p w14:paraId="21DA76D5" w14:textId="77777777"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3.</w:t>
      </w:r>
      <w:r w:rsidRPr="008C2B2F">
        <w:rPr>
          <w:rFonts w:cs="Times New Roman"/>
          <w:szCs w:val="28"/>
        </w:rPr>
        <w:t xml:space="preserve"> </w:t>
      </w:r>
      <w:r w:rsidR="00C817A3" w:rsidRPr="008C2B2F">
        <w:rPr>
          <w:rFonts w:cs="Times New Roman"/>
          <w:szCs w:val="28"/>
        </w:rPr>
        <w:t>Извлекаем из очереди 1-ую вершину и закрашиваем в black (</w:t>
      </w:r>
      <w:r w:rsidR="00C817A3" w:rsidRPr="008C2B2F">
        <w:rPr>
          <w:rFonts w:cs="Times New Roman"/>
          <w:szCs w:val="28"/>
          <w:lang w:val="en-US"/>
        </w:rPr>
        <w:t>B</w:t>
      </w:r>
      <w:r w:rsidR="00C817A3" w:rsidRPr="008C2B2F">
        <w:rPr>
          <w:rFonts w:cs="Times New Roman"/>
          <w:szCs w:val="28"/>
        </w:rPr>
        <w:t>) цвет; помещаем 2</w:t>
      </w:r>
      <w:r w:rsidR="00393176">
        <w:rPr>
          <w:rFonts w:cs="Times New Roman"/>
          <w:szCs w:val="28"/>
        </w:rPr>
        <w:t>,3 и 4</w:t>
      </w:r>
      <w:r w:rsidR="00C817A3" w:rsidRPr="008C2B2F">
        <w:rPr>
          <w:rFonts w:cs="Times New Roman"/>
          <w:szCs w:val="28"/>
        </w:rPr>
        <w:t>-ую вершину в очередь.</w:t>
      </w:r>
      <w:r w:rsidR="00C817A3" w:rsidRPr="008C2B2F">
        <w:rPr>
          <w:noProof/>
          <w:szCs w:val="28"/>
          <w:lang w:eastAsia="ru-RU"/>
        </w:rPr>
        <w:t xml:space="preserve"> </w:t>
      </w:r>
    </w:p>
    <w:p w14:paraId="550D8A0B"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03296" behindDoc="0" locked="0" layoutInCell="1" allowOverlap="1" wp14:anchorId="26D49C92" wp14:editId="458743BD">
                <wp:simplePos x="0" y="0"/>
                <wp:positionH relativeFrom="column">
                  <wp:posOffset>3017520</wp:posOffset>
                </wp:positionH>
                <wp:positionV relativeFrom="paragraph">
                  <wp:posOffset>121920</wp:posOffset>
                </wp:positionV>
                <wp:extent cx="352425" cy="381000"/>
                <wp:effectExtent l="0" t="0" r="28575" b="19050"/>
                <wp:wrapNone/>
                <wp:docPr id="677" name="Овал 67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9A688"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7C1552" id="Овал 677" o:spid="_x0000_s1172" style="position:absolute;left:0;text-align:left;margin-left:237.6pt;margin-top:9.6pt;width:27.75pt;height:3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HyQGh5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14560" behindDoc="0" locked="0" layoutInCell="1" allowOverlap="1" wp14:anchorId="713E7410" wp14:editId="03F771D1">
                <wp:simplePos x="0" y="0"/>
                <wp:positionH relativeFrom="margin">
                  <wp:align>center</wp:align>
                </wp:positionH>
                <wp:positionV relativeFrom="paragraph">
                  <wp:posOffset>12700</wp:posOffset>
                </wp:positionV>
                <wp:extent cx="1828800" cy="1828800"/>
                <wp:effectExtent l="0" t="0" r="0" b="4445"/>
                <wp:wrapNone/>
                <wp:docPr id="678" name="Надпись 6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57C244"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727F31" id="Надпись 678" o:spid="_x0000_s1173" type="#_x0000_t202" style="position:absolute;left:0;text-align:left;margin-left:0;margin-top:1pt;width:2in;height:2in;z-index:251714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OlrPgIAAFoEAAAOAAAAZHJzL2Uyb0RvYy54bWysVL1u2zAQ3gv0HQjutWzDjV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DiA6Ws+AgAAWgQAAA4AAAAAAAAA&#10;AAAAAAAALgIAAGRycy9lMm9Eb2MueG1sUEsBAi0AFAAGAAgAAAAhAO5+RGXZAAAABgEAAA8AAAAA&#10;AAAAAAAAAAAAmAQAAGRycy9kb3ducmV2LnhtbFBLBQYAAAAABAAEAPMAAACe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04320" behindDoc="0" locked="0" layoutInCell="1" allowOverlap="1" wp14:anchorId="46D616E6" wp14:editId="1E394355">
                <wp:simplePos x="0" y="0"/>
                <wp:positionH relativeFrom="column">
                  <wp:posOffset>1705610</wp:posOffset>
                </wp:positionH>
                <wp:positionV relativeFrom="paragraph">
                  <wp:posOffset>114935</wp:posOffset>
                </wp:positionV>
                <wp:extent cx="352425" cy="361950"/>
                <wp:effectExtent l="0" t="0" r="28575" b="19050"/>
                <wp:wrapNone/>
                <wp:docPr id="679" name="Овал 67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7BB878B"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7DB153" id="Овал 679" o:spid="_x0000_s1174" style="position:absolute;left:0;text-align:left;margin-left:134.3pt;margin-top:9.05pt;width:27.75pt;height:2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1ZDmA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MfTVkO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13536" behindDoc="0" locked="0" layoutInCell="1" allowOverlap="1" wp14:anchorId="15D8DC30" wp14:editId="3B83DBC7">
                <wp:simplePos x="0" y="0"/>
                <wp:positionH relativeFrom="column">
                  <wp:posOffset>1287145</wp:posOffset>
                </wp:positionH>
                <wp:positionV relativeFrom="paragraph">
                  <wp:posOffset>22860</wp:posOffset>
                </wp:positionV>
                <wp:extent cx="668867" cy="414655"/>
                <wp:effectExtent l="0" t="0" r="0" b="4445"/>
                <wp:wrapNone/>
                <wp:docPr id="680" name="Надпись 68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70E8783"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EF851" id="Надпись 680" o:spid="_x0000_s1175" type="#_x0000_t202" style="position:absolute;left:0;text-align:left;margin-left:101.35pt;margin-top:1.8pt;width:52.65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VPqRa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3759879"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05344" behindDoc="0" locked="0" layoutInCell="1" allowOverlap="1" wp14:anchorId="4C933FED" wp14:editId="480850BF">
                <wp:simplePos x="0" y="0"/>
                <wp:positionH relativeFrom="column">
                  <wp:posOffset>2099310</wp:posOffset>
                </wp:positionH>
                <wp:positionV relativeFrom="paragraph">
                  <wp:posOffset>76200</wp:posOffset>
                </wp:positionV>
                <wp:extent cx="895350" cy="0"/>
                <wp:effectExtent l="0" t="76200" r="19050" b="95250"/>
                <wp:wrapNone/>
                <wp:docPr id="681" name="Прямая со стрелкой 68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297C3" id="Прямая со стрелкой 681" o:spid="_x0000_s1026" type="#_x0000_t32" style="position:absolute;margin-left:165.3pt;margin-top:6pt;width:70.5pt;height:0;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r/Ihw4C&#10;AABABAAADgAAAAAAAAAAAAAAAAAuAgAAZHJzL2Uyb0RvYy54bWxQSwECLQAUAAYACAAAACEABLmY&#10;EN4AAAAJAQAADwAAAAAAAAAAAAAAAABoBAAAZHJzL2Rvd25yZXYueG1sUEsFBgAAAAAEAAQA8wAA&#10;AHMFAAAAAA==&#10;" strokecolor="black [3213]">
                <v:stroke endarrow="block"/>
              </v:shape>
            </w:pict>
          </mc:Fallback>
        </mc:AlternateContent>
      </w:r>
    </w:p>
    <w:p w14:paraId="51671094" w14:textId="77777777"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1648" behindDoc="0" locked="0" layoutInCell="1" allowOverlap="1" wp14:anchorId="020E8D93" wp14:editId="035A003F">
                <wp:simplePos x="0" y="0"/>
                <wp:positionH relativeFrom="column">
                  <wp:posOffset>3139440</wp:posOffset>
                </wp:positionH>
                <wp:positionV relativeFrom="paragraph">
                  <wp:posOffset>95885</wp:posOffset>
                </wp:positionV>
                <wp:extent cx="45719" cy="371475"/>
                <wp:effectExtent l="38100" t="0" r="50165" b="47625"/>
                <wp:wrapNone/>
                <wp:docPr id="113" name="Прямая со стрелкой 113"/>
                <wp:cNvGraphicFramePr/>
                <a:graphic xmlns:a="http://schemas.openxmlformats.org/drawingml/2006/main">
                  <a:graphicData uri="http://schemas.microsoft.com/office/word/2010/wordprocessingShape">
                    <wps:wsp>
                      <wps:cNvCnPr/>
                      <wps:spPr>
                        <a:xfrm flipH="1">
                          <a:off x="0" y="0"/>
                          <a:ext cx="45719"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F14A37" id="Прямая со стрелкой 113" o:spid="_x0000_s1026" type="#_x0000_t32" style="position:absolute;margin-left:247.2pt;margin-top:7.55pt;width:3.6pt;height:29.25pt;flip:x;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706368" behindDoc="0" locked="0" layoutInCell="1" allowOverlap="1" wp14:anchorId="2EC81B13" wp14:editId="4DC37C7D">
                <wp:simplePos x="0" y="0"/>
                <wp:positionH relativeFrom="column">
                  <wp:posOffset>1960245</wp:posOffset>
                </wp:positionH>
                <wp:positionV relativeFrom="paragraph">
                  <wp:posOffset>93344</wp:posOffset>
                </wp:positionV>
                <wp:extent cx="1055370" cy="485215"/>
                <wp:effectExtent l="38100" t="0" r="30480" b="67310"/>
                <wp:wrapNone/>
                <wp:docPr id="683" name="Прямая со стрелкой 683"/>
                <wp:cNvGraphicFramePr/>
                <a:graphic xmlns:a="http://schemas.openxmlformats.org/drawingml/2006/main">
                  <a:graphicData uri="http://schemas.microsoft.com/office/word/2010/wordprocessingShape">
                    <wps:wsp>
                      <wps:cNvCnPr/>
                      <wps:spPr>
                        <a:xfrm flipH="1">
                          <a:off x="0" y="0"/>
                          <a:ext cx="1055370" cy="4852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04F7B5" id="Прямая со стрелкой 683" o:spid="_x0000_s1026" type="#_x0000_t32" style="position:absolute;margin-left:154.35pt;margin-top:7.35pt;width:83.1pt;height:38.2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18656" behindDoc="0" locked="0" layoutInCell="1" allowOverlap="1" wp14:anchorId="5F8B94C6" wp14:editId="08D74B7F">
                <wp:simplePos x="0" y="0"/>
                <wp:positionH relativeFrom="column">
                  <wp:posOffset>1830705</wp:posOffset>
                </wp:positionH>
                <wp:positionV relativeFrom="paragraph">
                  <wp:posOffset>74295</wp:posOffset>
                </wp:positionV>
                <wp:extent cx="45719" cy="396240"/>
                <wp:effectExtent l="38100" t="38100" r="50165" b="22860"/>
                <wp:wrapNone/>
                <wp:docPr id="682" name="Прямая со стрелкой 68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06C38D" id="Прямая со стрелкой 682" o:spid="_x0000_s1026" type="#_x0000_t32" style="position:absolute;margin-left:144.15pt;margin-top:5.85pt;width:3.6pt;height:31.2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BMWtXY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15584" behindDoc="0" locked="0" layoutInCell="1" allowOverlap="1" wp14:anchorId="4677F944" wp14:editId="03A26D0A">
                <wp:simplePos x="0" y="0"/>
                <wp:positionH relativeFrom="column">
                  <wp:posOffset>3470275</wp:posOffset>
                </wp:positionH>
                <wp:positionV relativeFrom="paragraph">
                  <wp:posOffset>188595</wp:posOffset>
                </wp:positionV>
                <wp:extent cx="1828800" cy="1828800"/>
                <wp:effectExtent l="0" t="0" r="0" b="0"/>
                <wp:wrapNone/>
                <wp:docPr id="684" name="Надпись 6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7A06EAD"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108FEE7" id="Надпись 684" o:spid="_x0000_s1176" type="#_x0000_t202" style="position:absolute;left:0;text-align:left;margin-left:273.25pt;margin-top:14.85pt;width:2in;height:2in;z-index:2517155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W1gX9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07392" behindDoc="0" locked="0" layoutInCell="1" allowOverlap="1" wp14:anchorId="093DC91D" wp14:editId="22592505">
                <wp:simplePos x="0" y="0"/>
                <wp:positionH relativeFrom="column">
                  <wp:posOffset>3409950</wp:posOffset>
                </wp:positionH>
                <wp:positionV relativeFrom="paragraph">
                  <wp:posOffset>9525</wp:posOffset>
                </wp:positionV>
                <wp:extent cx="571500" cy="352425"/>
                <wp:effectExtent l="0" t="0" r="57150" b="47625"/>
                <wp:wrapNone/>
                <wp:docPr id="685" name="Прямая со стрелкой 68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548DE4" id="Прямая со стрелкой 685" o:spid="_x0000_s1026" type="#_x0000_t32" style="position:absolute;margin-left:268.5pt;margin-top:.75pt;width:45pt;height:27.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" strokecolor="black [3213]">
                <v:stroke endarrow="block"/>
              </v:shape>
            </w:pict>
          </mc:Fallback>
        </mc:AlternateContent>
      </w:r>
    </w:p>
    <w:p w14:paraId="79F3E790"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20704" behindDoc="0" locked="0" layoutInCell="1" allowOverlap="1" wp14:anchorId="50EDEF3B" wp14:editId="52FF9009">
                <wp:simplePos x="0" y="0"/>
                <wp:positionH relativeFrom="column">
                  <wp:posOffset>1246505</wp:posOffset>
                </wp:positionH>
                <wp:positionV relativeFrom="paragraph">
                  <wp:posOffset>200025</wp:posOffset>
                </wp:positionV>
                <wp:extent cx="514009" cy="579514"/>
                <wp:effectExtent l="0" t="0" r="19685" b="11430"/>
                <wp:wrapNone/>
                <wp:docPr id="686" name="Полилиния: фигура 68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092274" id="Полилиния: фигура 686" o:spid="_x0000_s1026" style="position:absolute;margin-left:98.15pt;margin-top:15.75pt;width:40.45pt;height:45.65pt;z-index:25210265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MuO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DiN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HhzLjs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16608" behindDoc="0" locked="0" layoutInCell="1" allowOverlap="1" wp14:anchorId="31458ECC" wp14:editId="548406AB">
                <wp:simplePos x="0" y="0"/>
                <wp:positionH relativeFrom="column">
                  <wp:posOffset>2526030</wp:posOffset>
                </wp:positionH>
                <wp:positionV relativeFrom="paragraph">
                  <wp:posOffset>196215</wp:posOffset>
                </wp:positionV>
                <wp:extent cx="1828800" cy="1828800"/>
                <wp:effectExtent l="0" t="0" r="0" b="0"/>
                <wp:wrapNone/>
                <wp:docPr id="687" name="Надпись 6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5D0BA1" w14:textId="77777777"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0CD819" id="Надпись 687" o:spid="_x0000_s1177" type="#_x0000_t202" style="position:absolute;left:0;text-align:left;margin-left:198.9pt;margin-top:15.45pt;width:2in;height:2in;z-index:2517166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qyjmdPgIAAFoEAAAOAAAA&#10;AAAAAAAAAAAAAC4CAABkcnMvZTJvRG9jLnhtbFBLAQItABQABgAIAAAAIQD143m53QAAAAoBAAAP&#10;AAAAAAAAAAAAAAAAAJgEAABkcnMvZG93bnJldi54bWxQSwUGAAAAAAQABADzAAAAogU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08416" behindDoc="0" locked="0" layoutInCell="1" allowOverlap="1" wp14:anchorId="6800B0CD" wp14:editId="7D8B8AC6">
                <wp:simplePos x="0" y="0"/>
                <wp:positionH relativeFrom="column">
                  <wp:posOffset>3907155</wp:posOffset>
                </wp:positionH>
                <wp:positionV relativeFrom="paragraph">
                  <wp:posOffset>103505</wp:posOffset>
                </wp:positionV>
                <wp:extent cx="352425" cy="371475"/>
                <wp:effectExtent l="0" t="0" r="28575" b="28575"/>
                <wp:wrapNone/>
                <wp:docPr id="688" name="Овал 68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CE3F739"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5D4800" id="Овал 688" o:spid="_x0000_s1178" style="position:absolute;left:0;text-align:left;margin-left:307.65pt;margin-top:8.15pt;width:27.75pt;height:2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" fillcolor="#7f7f7f [1612]" strokecolor="#7f7f7f [1612]"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1D076B70"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19680" behindDoc="0" locked="0" layoutInCell="1" allowOverlap="1" wp14:anchorId="6D57DA1E" wp14:editId="5E57AB68">
                <wp:simplePos x="0" y="0"/>
                <wp:positionH relativeFrom="column">
                  <wp:posOffset>1519827</wp:posOffset>
                </wp:positionH>
                <wp:positionV relativeFrom="paragraph">
                  <wp:posOffset>58964</wp:posOffset>
                </wp:positionV>
                <wp:extent cx="168275" cy="57785"/>
                <wp:effectExtent l="74295" t="20955" r="58420" b="1270"/>
                <wp:wrapNone/>
                <wp:docPr id="689" name="Стрелка: вправо с вырезом 68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917F1" id="Стрелка: вправо с вырезом 689" o:spid="_x0000_s1026" type="#_x0000_t94" style="position:absolute;margin-left:119.65pt;margin-top:4.65pt;width:13.25pt;height:4.55pt;rotation:3194725fd;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8W2Q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y4r/F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09440" behindDoc="0" locked="0" layoutInCell="1" allowOverlap="1" wp14:anchorId="64578E05" wp14:editId="0DF03C79">
                <wp:simplePos x="0" y="0"/>
                <wp:positionH relativeFrom="column">
                  <wp:posOffset>1644015</wp:posOffset>
                </wp:positionH>
                <wp:positionV relativeFrom="paragraph">
                  <wp:posOffset>92075</wp:posOffset>
                </wp:positionV>
                <wp:extent cx="342900" cy="381000"/>
                <wp:effectExtent l="0" t="0" r="19050" b="19050"/>
                <wp:wrapNone/>
                <wp:docPr id="690" name="Овал 69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735F17CE"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01D6E" id="Овал 690" o:spid="_x0000_s1179" style="position:absolute;left:0;text-align:left;margin-left:129.45pt;margin-top:7.25pt;width:27pt;height:30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" fillcolor="gray [1629]" strokecolor="gray [1629]"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17632" behindDoc="0" locked="0" layoutInCell="1" allowOverlap="1" wp14:anchorId="544C9B96" wp14:editId="19F9BB16">
                <wp:simplePos x="0" y="0"/>
                <wp:positionH relativeFrom="column">
                  <wp:posOffset>1203325</wp:posOffset>
                </wp:positionH>
                <wp:positionV relativeFrom="paragraph">
                  <wp:posOffset>14605</wp:posOffset>
                </wp:positionV>
                <wp:extent cx="1828800" cy="1828800"/>
                <wp:effectExtent l="0" t="0" r="0" b="0"/>
                <wp:wrapNone/>
                <wp:docPr id="691" name="Надпись 6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EF32C6E" w14:textId="77777777"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E32F80D" id="Надпись 691" o:spid="_x0000_s1180" type="#_x0000_t202" style="position:absolute;left:0;text-align:left;margin-left:94.75pt;margin-top:1.15pt;width:2in;height:2in;z-index:251717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2IpkXj4CAABaBAAADgAAAAAA&#10;AAAAAAAAAAAuAgAAZHJzL2Uyb0RvYy54bWxQSwECLQAUAAYACAAAACEAD9cJk9sAAAAJAQAADwAA&#10;AAAAAAAAAAAAAACYBAAAZHJzL2Rvd25yZXYueG1sUEsFBgAAAAAEAAQA8wAAAKAFA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10464" behindDoc="0" locked="0" layoutInCell="1" allowOverlap="1" wp14:anchorId="1C8AFC8F" wp14:editId="1B07AAF4">
                <wp:simplePos x="0" y="0"/>
                <wp:positionH relativeFrom="margin">
                  <wp:posOffset>2947670</wp:posOffset>
                </wp:positionH>
                <wp:positionV relativeFrom="paragraph">
                  <wp:posOffset>97790</wp:posOffset>
                </wp:positionV>
                <wp:extent cx="352425" cy="381000"/>
                <wp:effectExtent l="0" t="0" r="28575" b="19050"/>
                <wp:wrapNone/>
                <wp:docPr id="692" name="Овал 69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4BD1A97E"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438CDE" id="Овал 692" o:spid="_x0000_s1181" style="position:absolute;left:0;text-align:left;margin-left:232.1pt;margin-top:7.7pt;width:27.75pt;height:30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" fillcolor="gray [1629]" strokecolor="gray [1629]"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11488" behindDoc="0" locked="0" layoutInCell="1" allowOverlap="1" wp14:anchorId="1036248A" wp14:editId="08248A11">
                <wp:simplePos x="0" y="0"/>
                <wp:positionH relativeFrom="column">
                  <wp:posOffset>3286125</wp:posOffset>
                </wp:positionH>
                <wp:positionV relativeFrom="paragraph">
                  <wp:posOffset>105410</wp:posOffset>
                </wp:positionV>
                <wp:extent cx="581025" cy="152400"/>
                <wp:effectExtent l="38100" t="0" r="28575" b="76200"/>
                <wp:wrapNone/>
                <wp:docPr id="693" name="Прямая со стрелкой 69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F3381D" id="Прямая со стрелкой 693" o:spid="_x0000_s1026" type="#_x0000_t32" style="position:absolute;margin-left:258.75pt;margin-top:8.3pt;width:45.75pt;height:12pt;flip:x;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7uQ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4X1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JH7uQGwIAAE8EAAAOAAAAAAAAAAAAAAAAAC4CAABkcnMvZTJvRG9jLnhtbFBLAQIt&#10;ABQABgAIAAAAIQAIlU6o3wAAAAkBAAAPAAAAAAAAAAAAAAAAAHUEAABkcnMvZG93bnJldi54bWxQ&#10;SwUGAAAAAAQABADzAAAAgQUAAAAA&#10;" strokecolor="black [3213]">
                <v:stroke endarrow="block"/>
              </v:shape>
            </w:pict>
          </mc:Fallback>
        </mc:AlternateContent>
      </w:r>
    </w:p>
    <w:p w14:paraId="40B15F5C"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12512" behindDoc="0" locked="0" layoutInCell="1" allowOverlap="1" wp14:anchorId="7CD17009" wp14:editId="09C3FC83">
                <wp:simplePos x="0" y="0"/>
                <wp:positionH relativeFrom="column">
                  <wp:posOffset>2005965</wp:posOffset>
                </wp:positionH>
                <wp:positionV relativeFrom="paragraph">
                  <wp:posOffset>85725</wp:posOffset>
                </wp:positionV>
                <wp:extent cx="933450" cy="9525"/>
                <wp:effectExtent l="38100" t="76200" r="0" b="85725"/>
                <wp:wrapNone/>
                <wp:docPr id="694" name="Прямая со стрелкой 69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82F4B69" id="Прямая со стрелкой 694" o:spid="_x0000_s1026" type="#_x0000_t32" style="position:absolute;margin-left:157.95pt;margin-top:6.75pt;width:73.5pt;height:.75pt;flip:x y;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n8c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z2a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HtyfxwdAgAAVwQAAA4AAAAAAAAAAAAAAAAALgIAAGRycy9lMm9Eb2MueG1sUEsB&#10;Ai0AFAAGAAgAAAAhALjRmjrfAAAACQEAAA8AAAAAAAAAAAAAAAAAdwQAAGRycy9kb3ducmV2Lnht&#10;bFBLBQYAAAAABAAEAPMAAACDBQAAAAA=&#10;" strokecolor="black [3213]">
                <v:stroke endarrow="block"/>
              </v:shape>
            </w:pict>
          </mc:Fallback>
        </mc:AlternateContent>
      </w:r>
    </w:p>
    <w:p w14:paraId="6FA424AF" w14:textId="77777777"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485"/>
        <w:gridCol w:w="1190"/>
        <w:gridCol w:w="1190"/>
        <w:gridCol w:w="1190"/>
        <w:gridCol w:w="1190"/>
      </w:tblGrid>
      <w:tr w:rsidR="00CE265B" w:rsidRPr="008C2B2F" w14:paraId="26D3116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7204CBB"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D2C5ED9" w14:textId="77777777" w:rsidR="00CE265B" w:rsidRPr="00393176" w:rsidRDefault="00CE265B" w:rsidP="00CE265B">
            <w:pPr>
              <w:jc w:val="center"/>
              <w:rPr>
                <w:szCs w:val="28"/>
                <w:lang w:val="en-US"/>
              </w:rPr>
            </w:pPr>
            <w:r w:rsidRPr="008C2B2F">
              <w:rPr>
                <w:szCs w:val="28"/>
              </w:rPr>
              <w:t>2</w:t>
            </w:r>
            <w:r w:rsidR="00393176">
              <w:rPr>
                <w:szCs w:val="28"/>
                <w:lang w:val="en-US"/>
              </w:rPr>
              <w:t>,3,4</w:t>
            </w:r>
          </w:p>
        </w:tc>
        <w:tc>
          <w:tcPr>
            <w:tcW w:w="1190" w:type="dxa"/>
            <w:tcBorders>
              <w:top w:val="nil"/>
              <w:left w:val="single" w:sz="4" w:space="0" w:color="auto"/>
              <w:bottom w:val="single" w:sz="4" w:space="0" w:color="auto"/>
              <w:right w:val="nil"/>
            </w:tcBorders>
          </w:tcPr>
          <w:p w14:paraId="2A3F9E86"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65B13F89"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BDF6833"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24AD48EA" w14:textId="77777777" w:rsidR="00CE265B" w:rsidRPr="008C2B2F" w:rsidRDefault="00CE265B" w:rsidP="00CE265B">
            <w:pPr>
              <w:jc w:val="center"/>
              <w:rPr>
                <w:szCs w:val="28"/>
                <w:lang w:val="en-US"/>
              </w:rPr>
            </w:pPr>
          </w:p>
        </w:tc>
      </w:tr>
      <w:tr w:rsidR="00CE265B" w:rsidRPr="008C2B2F" w14:paraId="4767DAAB"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A5042F7"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425B255"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75372DFC"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0EC04D8" w14:textId="77777777"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5982CCAD" w14:textId="41673194" w:rsidR="00CE265B" w:rsidRPr="008C2B2F" w:rsidRDefault="00AB4CC0"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9F2EC82" w14:textId="405C8407" w:rsidR="00CE265B" w:rsidRPr="008C2B2F" w:rsidRDefault="00AB4CC0" w:rsidP="00CE265B">
            <w:pPr>
              <w:jc w:val="center"/>
              <w:rPr>
                <w:szCs w:val="28"/>
                <w:lang w:val="en-US"/>
              </w:rPr>
            </w:pPr>
            <w:r>
              <w:rPr>
                <w:szCs w:val="28"/>
                <w:lang w:val="en-US"/>
              </w:rPr>
              <w:t>G</w:t>
            </w:r>
          </w:p>
        </w:tc>
      </w:tr>
      <w:tr w:rsidR="00CE265B" w:rsidRPr="008C2B2F" w14:paraId="3C6A43F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63CA8BC"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022339A"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B2265CD"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41A82E8F" w14:textId="77777777"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C0EE98E" w14:textId="77777777"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322E2FA" w14:textId="77777777" w:rsidR="00CE265B" w:rsidRPr="008C2B2F" w:rsidRDefault="0093794D" w:rsidP="00CE265B">
            <w:pPr>
              <w:jc w:val="center"/>
              <w:rPr>
                <w:szCs w:val="28"/>
                <w:lang w:val="en-US"/>
              </w:rPr>
            </w:pPr>
            <w:r>
              <w:rPr>
                <w:szCs w:val="28"/>
                <w:lang w:val="en-US"/>
              </w:rPr>
              <w:t>2</w:t>
            </w:r>
          </w:p>
        </w:tc>
      </w:tr>
      <w:tr w:rsidR="00CE265B" w:rsidRPr="008C2B2F" w14:paraId="3F7C8806"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3BF69CC"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14AA0FB"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570EB046"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98D4744"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BF3F3BC" w14:textId="77777777"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8DA730E" w14:textId="77777777" w:rsidR="00CE265B" w:rsidRPr="008C2B2F" w:rsidRDefault="0093794D" w:rsidP="00CE265B">
            <w:pPr>
              <w:jc w:val="center"/>
              <w:rPr>
                <w:szCs w:val="28"/>
                <w:lang w:val="en-US"/>
              </w:rPr>
            </w:pPr>
            <w:r>
              <w:rPr>
                <w:szCs w:val="28"/>
                <w:lang w:val="en-US"/>
              </w:rPr>
              <w:t>1</w:t>
            </w:r>
          </w:p>
        </w:tc>
      </w:tr>
    </w:tbl>
    <w:p w14:paraId="277B20E7" w14:textId="77777777"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4.</w:t>
      </w:r>
      <w:r w:rsidRPr="008C2B2F">
        <w:rPr>
          <w:rFonts w:cs="Times New Roman"/>
          <w:szCs w:val="28"/>
        </w:rPr>
        <w:t xml:space="preserve"> </w:t>
      </w:r>
      <w:r w:rsidR="00C817A3" w:rsidRPr="008C2B2F">
        <w:rPr>
          <w:rFonts w:cs="Times New Roman"/>
          <w:szCs w:val="28"/>
        </w:rPr>
        <w:t>Извлекаем из очереди 2-ую вершину и закрашиваем в black (</w:t>
      </w:r>
      <w:r w:rsidR="00C817A3" w:rsidRPr="008C2B2F">
        <w:rPr>
          <w:rFonts w:cs="Times New Roman"/>
          <w:szCs w:val="28"/>
          <w:lang w:val="en-US"/>
        </w:rPr>
        <w:t>B</w:t>
      </w:r>
      <w:r w:rsidR="00C817A3" w:rsidRPr="008C2B2F">
        <w:rPr>
          <w:rFonts w:cs="Times New Roman"/>
          <w:szCs w:val="28"/>
        </w:rPr>
        <w:t xml:space="preserve">) цвет; </w:t>
      </w:r>
    </w:p>
    <w:p w14:paraId="39AA05C6"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21728" behindDoc="0" locked="0" layoutInCell="1" allowOverlap="1" wp14:anchorId="3EBAEF27" wp14:editId="24758289">
                <wp:simplePos x="0" y="0"/>
                <wp:positionH relativeFrom="column">
                  <wp:posOffset>3017520</wp:posOffset>
                </wp:positionH>
                <wp:positionV relativeFrom="paragraph">
                  <wp:posOffset>121920</wp:posOffset>
                </wp:positionV>
                <wp:extent cx="352425" cy="381000"/>
                <wp:effectExtent l="0" t="0" r="28575" b="19050"/>
                <wp:wrapNone/>
                <wp:docPr id="695" name="Овал 69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34AB30"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EA92A6" id="Овал 695" o:spid="_x0000_s1182" style="position:absolute;left:0;text-align:left;margin-left:237.6pt;margin-top:9.6pt;width:27.75pt;height:30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TSZLxlwIAAJwFAAAOAAAAAAAAAAAAAAAAAC4CAABkcnMvZTJvRG9j&#10;LnhtbFBLAQItABQABgAIAAAAIQANX5J23gAAAAkBAAAPAAAAAAAAAAAAAAAAAPE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32992" behindDoc="0" locked="0" layoutInCell="1" allowOverlap="1" wp14:anchorId="4B1D93AA" wp14:editId="48B6CF0D">
                <wp:simplePos x="0" y="0"/>
                <wp:positionH relativeFrom="margin">
                  <wp:align>center</wp:align>
                </wp:positionH>
                <wp:positionV relativeFrom="paragraph">
                  <wp:posOffset>12700</wp:posOffset>
                </wp:positionV>
                <wp:extent cx="1828800" cy="1828800"/>
                <wp:effectExtent l="0" t="0" r="0" b="4445"/>
                <wp:wrapNone/>
                <wp:docPr id="696" name="Надпись 6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9CF7A33"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72AE525" id="Надпись 696" o:spid="_x0000_s1183" type="#_x0000_t202" style="position:absolute;left:0;text-align:left;margin-left:0;margin-top:1pt;width:2in;height:2in;z-index:2517329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DC5Un1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22752" behindDoc="0" locked="0" layoutInCell="1" allowOverlap="1" wp14:anchorId="28320DF3" wp14:editId="234DF028">
                <wp:simplePos x="0" y="0"/>
                <wp:positionH relativeFrom="column">
                  <wp:posOffset>1705610</wp:posOffset>
                </wp:positionH>
                <wp:positionV relativeFrom="paragraph">
                  <wp:posOffset>114935</wp:posOffset>
                </wp:positionV>
                <wp:extent cx="352425" cy="361950"/>
                <wp:effectExtent l="0" t="0" r="28575" b="19050"/>
                <wp:wrapNone/>
                <wp:docPr id="697" name="Овал 69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E0DE5D"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6F7D43" id="Овал 697" o:spid="_x0000_s1184" style="position:absolute;left:0;text-align:left;margin-left:134.3pt;margin-top:9.05pt;width:27.75pt;height:2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ehmA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H6UB6G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31968" behindDoc="0" locked="0" layoutInCell="1" allowOverlap="1" wp14:anchorId="0002EFF3" wp14:editId="0BBBE059">
                <wp:simplePos x="0" y="0"/>
                <wp:positionH relativeFrom="column">
                  <wp:posOffset>1287145</wp:posOffset>
                </wp:positionH>
                <wp:positionV relativeFrom="paragraph">
                  <wp:posOffset>22860</wp:posOffset>
                </wp:positionV>
                <wp:extent cx="668867" cy="414655"/>
                <wp:effectExtent l="0" t="0" r="0" b="4445"/>
                <wp:wrapNone/>
                <wp:docPr id="698" name="Надпись 69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56A6104"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B9385" id="Надпись 698" o:spid="_x0000_s1185" type="#_x0000_t202" style="position:absolute;left:0;text-align:left;margin-left:101.35pt;margin-top:1.8pt;width:52.65pt;height:32.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IbOSq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AAC5E30" w14:textId="77777777" w:rsidR="006F3B6B" w:rsidRDefault="00393176"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24800" behindDoc="0" locked="0" layoutInCell="1" allowOverlap="1" wp14:anchorId="419A6A1C" wp14:editId="5BE58930">
                <wp:simplePos x="0" y="0"/>
                <wp:positionH relativeFrom="column">
                  <wp:posOffset>1958340</wp:posOffset>
                </wp:positionH>
                <wp:positionV relativeFrom="paragraph">
                  <wp:posOffset>198120</wp:posOffset>
                </wp:positionV>
                <wp:extent cx="1057275" cy="587450"/>
                <wp:effectExtent l="38100" t="0" r="28575" b="60325"/>
                <wp:wrapNone/>
                <wp:docPr id="701" name="Прямая со стрелкой 701"/>
                <wp:cNvGraphicFramePr/>
                <a:graphic xmlns:a="http://schemas.openxmlformats.org/drawingml/2006/main">
                  <a:graphicData uri="http://schemas.microsoft.com/office/word/2010/wordprocessingShape">
                    <wps:wsp>
                      <wps:cNvCnPr/>
                      <wps:spPr>
                        <a:xfrm flipH="1">
                          <a:off x="0" y="0"/>
                          <a:ext cx="1057275"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3D041F" id="Прямая со стрелкой 701" o:spid="_x0000_s1026" type="#_x0000_t32" style="position:absolute;margin-left:154.2pt;margin-top:15.6pt;width:83.25pt;height:46.25pt;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23776" behindDoc="0" locked="0" layoutInCell="1" allowOverlap="1" wp14:anchorId="0FCCCF15" wp14:editId="3F310789">
                <wp:simplePos x="0" y="0"/>
                <wp:positionH relativeFrom="column">
                  <wp:posOffset>2099310</wp:posOffset>
                </wp:positionH>
                <wp:positionV relativeFrom="paragraph">
                  <wp:posOffset>76200</wp:posOffset>
                </wp:positionV>
                <wp:extent cx="895350" cy="0"/>
                <wp:effectExtent l="0" t="76200" r="19050" b="95250"/>
                <wp:wrapNone/>
                <wp:docPr id="699" name="Прямая со стрелкой 69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6042A5" id="Прямая со стрелкой 699" o:spid="_x0000_s1026" type="#_x0000_t32" style="position:absolute;margin-left:165.3pt;margin-top:6pt;width:70.5pt;height:0;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X+vIyQ4C&#10;AABABAAADgAAAAAAAAAAAAAAAAAuAgAAZHJzL2Uyb0RvYy54bWxQSwECLQAUAAYACAAAACEABLmY&#10;EN4AAAAJAQAADwAAAAAAAAAAAAAAAABoBAAAZHJzL2Rvd25yZXYueG1sUEsFBgAAAAAEAAQA8wAA&#10;AHMFAAAAAA==&#10;" strokecolor="black [3213]">
                <v:stroke endarrow="block"/>
              </v:shape>
            </w:pict>
          </mc:Fallback>
        </mc:AlternateContent>
      </w:r>
    </w:p>
    <w:p w14:paraId="51A6286F" w14:textId="77777777"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2672" behindDoc="0" locked="0" layoutInCell="1" allowOverlap="1" wp14:anchorId="56FAE15E" wp14:editId="71A4C1BD">
                <wp:simplePos x="0" y="0"/>
                <wp:positionH relativeFrom="column">
                  <wp:posOffset>3139439</wp:posOffset>
                </wp:positionH>
                <wp:positionV relativeFrom="paragraph">
                  <wp:posOffset>98425</wp:posOffset>
                </wp:positionV>
                <wp:extent cx="45719" cy="419100"/>
                <wp:effectExtent l="57150" t="0" r="50165" b="57150"/>
                <wp:wrapNone/>
                <wp:docPr id="114" name="Прямая со стрелкой 114"/>
                <wp:cNvGraphicFramePr/>
                <a:graphic xmlns:a="http://schemas.openxmlformats.org/drawingml/2006/main">
                  <a:graphicData uri="http://schemas.microsoft.com/office/word/2010/wordprocessingShape">
                    <wps:wsp>
                      <wps:cNvCnPr/>
                      <wps:spPr>
                        <a:xfrm flipH="1">
                          <a:off x="0" y="0"/>
                          <a:ext cx="45719"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27AB53D" id="Прямая со стрелкой 114" o:spid="_x0000_s1026" type="#_x0000_t32" style="position:absolute;margin-left:247.2pt;margin-top:7.75pt;width:3.6pt;height:33pt;flip:x;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37088" behindDoc="0" locked="0" layoutInCell="1" allowOverlap="1" wp14:anchorId="58A973C2" wp14:editId="77CABC4E">
                <wp:simplePos x="0" y="0"/>
                <wp:positionH relativeFrom="column">
                  <wp:posOffset>1830705</wp:posOffset>
                </wp:positionH>
                <wp:positionV relativeFrom="paragraph">
                  <wp:posOffset>74295</wp:posOffset>
                </wp:positionV>
                <wp:extent cx="45719" cy="396240"/>
                <wp:effectExtent l="38100" t="38100" r="50165" b="22860"/>
                <wp:wrapNone/>
                <wp:docPr id="700" name="Прямая со стрелкой 70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2D5EFA" id="Прямая со стрелкой 700" o:spid="_x0000_s1026" type="#_x0000_t32" style="position:absolute;margin-left:144.15pt;margin-top:5.85pt;width:3.6pt;height:31.2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OuiWck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34016" behindDoc="0" locked="0" layoutInCell="1" allowOverlap="1" wp14:anchorId="37A6EC94" wp14:editId="19CEC781">
                <wp:simplePos x="0" y="0"/>
                <wp:positionH relativeFrom="column">
                  <wp:posOffset>3470275</wp:posOffset>
                </wp:positionH>
                <wp:positionV relativeFrom="paragraph">
                  <wp:posOffset>188595</wp:posOffset>
                </wp:positionV>
                <wp:extent cx="1828800" cy="1828800"/>
                <wp:effectExtent l="0" t="0" r="0" b="0"/>
                <wp:wrapNone/>
                <wp:docPr id="702" name="Надпись 7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5F01E9"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E982DB4" id="Надпись 702" o:spid="_x0000_s1186" type="#_x0000_t202" style="position:absolute;left:0;text-align:left;margin-left:273.25pt;margin-top:14.85pt;width:2in;height:2in;z-index:25173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q5MCL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25824" behindDoc="0" locked="0" layoutInCell="1" allowOverlap="1" wp14:anchorId="2CC85C42" wp14:editId="1D8812E4">
                <wp:simplePos x="0" y="0"/>
                <wp:positionH relativeFrom="column">
                  <wp:posOffset>3409950</wp:posOffset>
                </wp:positionH>
                <wp:positionV relativeFrom="paragraph">
                  <wp:posOffset>9525</wp:posOffset>
                </wp:positionV>
                <wp:extent cx="571500" cy="352425"/>
                <wp:effectExtent l="0" t="0" r="57150" b="47625"/>
                <wp:wrapNone/>
                <wp:docPr id="703" name="Прямая со стрелкой 70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72D2CCE" id="Прямая со стрелкой 703" o:spid="_x0000_s1026" type="#_x0000_t32" style="position:absolute;margin-left:268.5pt;margin-top:.75pt;width:45pt;height:27.7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4ZG2&#10;kxICAABFBAAADgAAAAAAAAAAAAAAAAAuAgAAZHJzL2Uyb0RvYy54bWxQSwECLQAUAAYACAAAACEA&#10;htIGTt0AAAAIAQAADwAAAAAAAAAAAAAAAABsBAAAZHJzL2Rvd25yZXYueG1sUEsFBgAAAAAEAAQA&#10;8wAAAHYFAAAAAA==&#10;" strokecolor="black [3213]">
                <v:stroke endarrow="block"/>
              </v:shape>
            </w:pict>
          </mc:Fallback>
        </mc:AlternateContent>
      </w:r>
    </w:p>
    <w:p w14:paraId="6E6A11B9"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39136" behindDoc="0" locked="0" layoutInCell="1" allowOverlap="1" wp14:anchorId="0849702D" wp14:editId="04611C6F">
                <wp:simplePos x="0" y="0"/>
                <wp:positionH relativeFrom="column">
                  <wp:posOffset>1246505</wp:posOffset>
                </wp:positionH>
                <wp:positionV relativeFrom="paragraph">
                  <wp:posOffset>200025</wp:posOffset>
                </wp:positionV>
                <wp:extent cx="514009" cy="579514"/>
                <wp:effectExtent l="0" t="0" r="19685" b="11430"/>
                <wp:wrapNone/>
                <wp:docPr id="704" name="Полилиния: фигура 70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8D0F2C" id="Полилиния: фигура 704" o:spid="_x0000_s1026" style="position:absolute;margin-left:98.15pt;margin-top:15.75pt;width:40.45pt;height:45.65pt;z-index:25212211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IEx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MQN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DxVIEx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35040" behindDoc="0" locked="0" layoutInCell="1" allowOverlap="1" wp14:anchorId="1C8C76A3" wp14:editId="53B01A6A">
                <wp:simplePos x="0" y="0"/>
                <wp:positionH relativeFrom="column">
                  <wp:posOffset>2526030</wp:posOffset>
                </wp:positionH>
                <wp:positionV relativeFrom="paragraph">
                  <wp:posOffset>196215</wp:posOffset>
                </wp:positionV>
                <wp:extent cx="1828800" cy="1828800"/>
                <wp:effectExtent l="0" t="0" r="0" b="0"/>
                <wp:wrapNone/>
                <wp:docPr id="705" name="Надпись 7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6C9FC09"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D3DFF58" id="Надпись 705" o:spid="_x0000_s1187" type="#_x0000_t202" style="position:absolute;left:0;text-align:left;margin-left:198.9pt;margin-top:15.45pt;width:2in;height:2in;z-index:25173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CIsJFl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26848" behindDoc="0" locked="0" layoutInCell="1" allowOverlap="1" wp14:anchorId="25F22E20" wp14:editId="56E03E64">
                <wp:simplePos x="0" y="0"/>
                <wp:positionH relativeFrom="column">
                  <wp:posOffset>3907155</wp:posOffset>
                </wp:positionH>
                <wp:positionV relativeFrom="paragraph">
                  <wp:posOffset>103505</wp:posOffset>
                </wp:positionV>
                <wp:extent cx="352425" cy="371475"/>
                <wp:effectExtent l="0" t="0" r="28575" b="28575"/>
                <wp:wrapNone/>
                <wp:docPr id="706" name="Овал 70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BCDCE8"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C3A401" id="Овал 706" o:spid="_x0000_s1188" style="position:absolute;left:0;text-align:left;margin-left:307.65pt;margin-top:8.15pt;width:27.75pt;height:2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7636D985"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38112" behindDoc="0" locked="0" layoutInCell="1" allowOverlap="1" wp14:anchorId="73C66814" wp14:editId="1D93BABC">
                <wp:simplePos x="0" y="0"/>
                <wp:positionH relativeFrom="column">
                  <wp:posOffset>1519827</wp:posOffset>
                </wp:positionH>
                <wp:positionV relativeFrom="paragraph">
                  <wp:posOffset>58964</wp:posOffset>
                </wp:positionV>
                <wp:extent cx="168275" cy="57785"/>
                <wp:effectExtent l="74295" t="20955" r="58420" b="1270"/>
                <wp:wrapNone/>
                <wp:docPr id="707" name="Стрелка: вправо с вырезом 70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7310C" id="Стрелка: вправо с вырезом 707" o:spid="_x0000_s1026" type="#_x0000_t94" style="position:absolute;margin-left:119.65pt;margin-top:4.65pt;width:13.25pt;height:4.55pt;rotation:3194725fd;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B2tUpd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27872" behindDoc="0" locked="0" layoutInCell="1" allowOverlap="1" wp14:anchorId="476F6E53" wp14:editId="18E8508E">
                <wp:simplePos x="0" y="0"/>
                <wp:positionH relativeFrom="column">
                  <wp:posOffset>1644015</wp:posOffset>
                </wp:positionH>
                <wp:positionV relativeFrom="paragraph">
                  <wp:posOffset>92075</wp:posOffset>
                </wp:positionV>
                <wp:extent cx="342900" cy="381000"/>
                <wp:effectExtent l="0" t="0" r="19050" b="19050"/>
                <wp:wrapNone/>
                <wp:docPr id="708" name="Овал 708"/>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14:paraId="6225E264"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3316" id="Овал 708" o:spid="_x0000_s1189" style="position:absolute;left:0;text-align:left;margin-left:129.45pt;margin-top:7.25pt;width:27pt;height:3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" fillcolor="gray [1629]" strokecolor="gray [1629]"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36064" behindDoc="0" locked="0" layoutInCell="1" allowOverlap="1" wp14:anchorId="2367085E" wp14:editId="42B8BB24">
                <wp:simplePos x="0" y="0"/>
                <wp:positionH relativeFrom="column">
                  <wp:posOffset>1203325</wp:posOffset>
                </wp:positionH>
                <wp:positionV relativeFrom="paragraph">
                  <wp:posOffset>14605</wp:posOffset>
                </wp:positionV>
                <wp:extent cx="1828800" cy="1828800"/>
                <wp:effectExtent l="0" t="0" r="0" b="0"/>
                <wp:wrapNone/>
                <wp:docPr id="709" name="Надпись 7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923309" w14:textId="77777777"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49EC3EB" id="Надпись 709" o:spid="_x0000_s1190" type="#_x0000_t202" style="position:absolute;left:0;text-align:left;margin-left:94.75pt;margin-top:1.15pt;width:2in;height:2in;z-index:25173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DFZvYY/AgAAWgQAAA4AAAAA&#10;AAAAAAAAAAAALgIAAGRycy9lMm9Eb2MueG1sUEsBAi0AFAAGAAgAAAAhAA/XCZPbAAAACQEAAA8A&#10;AAAAAAAAAAAAAAAAmQQAAGRycy9kb3ducmV2LnhtbFBLBQYAAAAABAAEAPMAAAChBQ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28896" behindDoc="0" locked="0" layoutInCell="1" allowOverlap="1" wp14:anchorId="43F0285F" wp14:editId="6F49AB9C">
                <wp:simplePos x="0" y="0"/>
                <wp:positionH relativeFrom="margin">
                  <wp:posOffset>2947670</wp:posOffset>
                </wp:positionH>
                <wp:positionV relativeFrom="paragraph">
                  <wp:posOffset>97790</wp:posOffset>
                </wp:positionV>
                <wp:extent cx="352425" cy="381000"/>
                <wp:effectExtent l="0" t="0" r="28575" b="19050"/>
                <wp:wrapNone/>
                <wp:docPr id="710" name="Овал 71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BEF24D8"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00B2BA" id="Овал 710" o:spid="_x0000_s1191" style="position:absolute;left:0;text-align:left;margin-left:232.1pt;margin-top:7.7pt;width:27.75pt;height:30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LLbHO2sAgAA5AUAAA4AAAAA&#10;AAAAAAAAAAAALgIAAGRycy9lMm9Eb2MueG1sUEsBAi0AFAAGAAgAAAAhABZNJ9vgAAAACQEAAA8A&#10;AAAAAAAAAAAAAAAABgUAAGRycy9kb3ducmV2LnhtbFBLBQYAAAAABAAEAPMAAAATBgAAAAA=&#10;" fillcolor="#7f7f7f [1612]" strokecolor="#7f7f7f [1612]"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29920" behindDoc="0" locked="0" layoutInCell="1" allowOverlap="1" wp14:anchorId="78497D79" wp14:editId="365F8A43">
                <wp:simplePos x="0" y="0"/>
                <wp:positionH relativeFrom="column">
                  <wp:posOffset>3286125</wp:posOffset>
                </wp:positionH>
                <wp:positionV relativeFrom="paragraph">
                  <wp:posOffset>105410</wp:posOffset>
                </wp:positionV>
                <wp:extent cx="581025" cy="152400"/>
                <wp:effectExtent l="38100" t="0" r="28575" b="76200"/>
                <wp:wrapNone/>
                <wp:docPr id="711" name="Прямая со стрелкой 71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793CE16" id="Прямая со стрелкой 711" o:spid="_x0000_s1026" type="#_x0000_t32" style="position:absolute;margin-left:258.75pt;margin-top:8.3pt;width:45.75pt;height:12pt;flip:x;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DTiWIjGwIAAE8EAAAOAAAAAAAAAAAAAAAAAC4CAABkcnMvZTJvRG9jLnhtbFBLAQIt&#10;ABQABgAIAAAAIQAIlU6o3wAAAAkBAAAPAAAAAAAAAAAAAAAAAHUEAABkcnMvZG93bnJldi54bWxQ&#10;SwUGAAAAAAQABADzAAAAgQUAAAAA&#10;" strokecolor="black [3213]">
                <v:stroke endarrow="block"/>
              </v:shape>
            </w:pict>
          </mc:Fallback>
        </mc:AlternateContent>
      </w:r>
    </w:p>
    <w:p w14:paraId="3143B223"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30944" behindDoc="0" locked="0" layoutInCell="1" allowOverlap="1" wp14:anchorId="0A47F732" wp14:editId="05E2FE40">
                <wp:simplePos x="0" y="0"/>
                <wp:positionH relativeFrom="column">
                  <wp:posOffset>2005965</wp:posOffset>
                </wp:positionH>
                <wp:positionV relativeFrom="paragraph">
                  <wp:posOffset>85725</wp:posOffset>
                </wp:positionV>
                <wp:extent cx="933450" cy="9525"/>
                <wp:effectExtent l="38100" t="76200" r="0" b="85725"/>
                <wp:wrapNone/>
                <wp:docPr id="712" name="Прямая со стрелкой 71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6593206" id="Прямая со стрелкой 712" o:spid="_x0000_s1026" type="#_x0000_t32" style="position:absolute;margin-left:157.95pt;margin-top:6.75pt;width:73.5pt;height:.75pt;flip:x y;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Wo25YdAgAAVwQAAA4AAAAAAAAAAAAAAAAALgIAAGRycy9lMm9Eb2MueG1sUEsB&#10;Ai0AFAAGAAgAAAAhALjRmjrfAAAACQEAAA8AAAAAAAAAAAAAAAAAdwQAAGRycy9kb3ducmV2Lnht&#10;bFBLBQYAAAAABAAEAPMAAACDBQAAAAA=&#10;" strokecolor="black [3213]">
                <v:stroke endarrow="block"/>
              </v:shape>
            </w:pict>
          </mc:Fallback>
        </mc:AlternateContent>
      </w:r>
    </w:p>
    <w:p w14:paraId="0D15B512" w14:textId="77777777"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275"/>
        <w:gridCol w:w="1190"/>
        <w:gridCol w:w="1190"/>
        <w:gridCol w:w="1190"/>
        <w:gridCol w:w="1190"/>
      </w:tblGrid>
      <w:tr w:rsidR="00CE265B" w:rsidRPr="008C2B2F" w14:paraId="61BD5EE5"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4D02A8A"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0FCB00D" w14:textId="77777777" w:rsidR="00CE265B" w:rsidRPr="006C264E" w:rsidRDefault="00CE265B" w:rsidP="00CE265B">
            <w:pPr>
              <w:jc w:val="center"/>
              <w:rPr>
                <w:szCs w:val="28"/>
                <w:lang w:val="en-US"/>
              </w:rPr>
            </w:pPr>
            <w:r w:rsidRPr="008C2B2F">
              <w:rPr>
                <w:szCs w:val="28"/>
              </w:rPr>
              <w:t>3</w:t>
            </w:r>
            <w:r w:rsidR="006C264E">
              <w:rPr>
                <w:szCs w:val="28"/>
                <w:lang w:val="en-US"/>
              </w:rPr>
              <w:t>,4</w:t>
            </w:r>
          </w:p>
        </w:tc>
        <w:tc>
          <w:tcPr>
            <w:tcW w:w="1190" w:type="dxa"/>
            <w:tcBorders>
              <w:top w:val="nil"/>
              <w:left w:val="single" w:sz="4" w:space="0" w:color="auto"/>
              <w:bottom w:val="single" w:sz="4" w:space="0" w:color="auto"/>
              <w:right w:val="nil"/>
            </w:tcBorders>
          </w:tcPr>
          <w:p w14:paraId="48FA93E0"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007D835"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7FE4F4E"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2354C4F" w14:textId="77777777" w:rsidR="00CE265B" w:rsidRPr="008C2B2F" w:rsidRDefault="00CE265B" w:rsidP="00CE265B">
            <w:pPr>
              <w:jc w:val="center"/>
              <w:rPr>
                <w:szCs w:val="28"/>
                <w:lang w:val="en-US"/>
              </w:rPr>
            </w:pPr>
          </w:p>
        </w:tc>
      </w:tr>
      <w:tr w:rsidR="00CE265B" w:rsidRPr="008C2B2F" w14:paraId="7E1688E2"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8EE5C1F"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B50DE70"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8724BF9"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3D96EC4"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77B30D7" w14:textId="77777777"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C0D8791" w14:textId="4F4FEB33" w:rsidR="00CE265B" w:rsidRPr="008C2B2F" w:rsidRDefault="00AB4CC0" w:rsidP="00CE265B">
            <w:pPr>
              <w:jc w:val="center"/>
              <w:rPr>
                <w:szCs w:val="28"/>
                <w:lang w:val="en-US"/>
              </w:rPr>
            </w:pPr>
            <w:r>
              <w:rPr>
                <w:szCs w:val="28"/>
                <w:lang w:val="en-US"/>
              </w:rPr>
              <w:t>G</w:t>
            </w:r>
          </w:p>
        </w:tc>
      </w:tr>
      <w:tr w:rsidR="00CE265B" w:rsidRPr="008C2B2F" w14:paraId="06870076"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18E43AE"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9C7548A"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F02DBF1"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BBC9406" w14:textId="77777777"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C87A477" w14:textId="77777777"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ABD2D7E" w14:textId="77777777" w:rsidR="00CE265B" w:rsidRPr="008C2B2F" w:rsidRDefault="0093794D" w:rsidP="00CE265B">
            <w:pPr>
              <w:jc w:val="center"/>
              <w:rPr>
                <w:szCs w:val="28"/>
                <w:lang w:val="en-US"/>
              </w:rPr>
            </w:pPr>
            <w:r>
              <w:rPr>
                <w:szCs w:val="28"/>
                <w:lang w:val="en-US"/>
              </w:rPr>
              <w:t>2</w:t>
            </w:r>
          </w:p>
        </w:tc>
      </w:tr>
      <w:tr w:rsidR="00CE265B" w:rsidRPr="008C2B2F" w14:paraId="266B7CD8"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4295F80"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241608E"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122041F"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7104FF9C"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7CF0885" w14:textId="77777777"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C86B21B" w14:textId="77777777" w:rsidR="00CE265B" w:rsidRPr="008C2B2F" w:rsidRDefault="0093794D" w:rsidP="00CE265B">
            <w:pPr>
              <w:jc w:val="center"/>
              <w:rPr>
                <w:szCs w:val="28"/>
                <w:lang w:val="en-US"/>
              </w:rPr>
            </w:pPr>
            <w:r>
              <w:rPr>
                <w:szCs w:val="28"/>
                <w:lang w:val="en-US"/>
              </w:rPr>
              <w:t>1</w:t>
            </w:r>
          </w:p>
        </w:tc>
      </w:tr>
    </w:tbl>
    <w:p w14:paraId="04A12571" w14:textId="77777777" w:rsidR="006C264E" w:rsidRDefault="006C264E" w:rsidP="00005335">
      <w:pPr>
        <w:spacing w:before="120" w:after="120" w:line="240" w:lineRule="auto"/>
        <w:ind w:left="-142" w:firstLine="992"/>
        <w:jc w:val="both"/>
        <w:rPr>
          <w:rFonts w:cs="Times New Roman"/>
          <w:szCs w:val="28"/>
          <w:u w:val="single"/>
        </w:rPr>
      </w:pPr>
    </w:p>
    <w:p w14:paraId="352611A8" w14:textId="77777777" w:rsidR="006C264E" w:rsidRDefault="006C264E" w:rsidP="00005335">
      <w:pPr>
        <w:spacing w:before="120" w:after="120" w:line="240" w:lineRule="auto"/>
        <w:ind w:left="-142" w:firstLine="992"/>
        <w:jc w:val="both"/>
        <w:rPr>
          <w:rFonts w:cs="Times New Roman"/>
          <w:szCs w:val="28"/>
          <w:u w:val="single"/>
        </w:rPr>
      </w:pPr>
    </w:p>
    <w:p w14:paraId="108016F4" w14:textId="77777777" w:rsidR="006C264E" w:rsidRDefault="006C264E" w:rsidP="00005335">
      <w:pPr>
        <w:spacing w:before="120" w:after="120" w:line="240" w:lineRule="auto"/>
        <w:ind w:left="-142" w:firstLine="992"/>
        <w:jc w:val="both"/>
        <w:rPr>
          <w:rFonts w:cs="Times New Roman"/>
          <w:szCs w:val="28"/>
          <w:u w:val="single"/>
        </w:rPr>
      </w:pPr>
    </w:p>
    <w:p w14:paraId="1CFD359B" w14:textId="77777777" w:rsidR="006C264E" w:rsidRDefault="00CE265B" w:rsidP="006C264E">
      <w:pPr>
        <w:spacing w:before="120" w:after="120" w:line="240" w:lineRule="auto"/>
        <w:ind w:left="-142" w:firstLine="992"/>
        <w:jc w:val="both"/>
        <w:rPr>
          <w:rFonts w:cs="Times New Roman"/>
          <w:szCs w:val="28"/>
        </w:rPr>
      </w:pPr>
      <w:r w:rsidRPr="008C2B2F">
        <w:rPr>
          <w:rFonts w:cs="Times New Roman"/>
          <w:szCs w:val="28"/>
          <w:u w:val="single"/>
        </w:rPr>
        <w:lastRenderedPageBreak/>
        <w:t>Шаг 5.</w:t>
      </w:r>
      <w:r w:rsidRPr="008C2B2F">
        <w:rPr>
          <w:rFonts w:cs="Times New Roman"/>
          <w:szCs w:val="28"/>
        </w:rPr>
        <w:t xml:space="preserve"> </w:t>
      </w:r>
      <w:r w:rsidR="00C817A3" w:rsidRPr="008C2B2F">
        <w:rPr>
          <w:rFonts w:cs="Times New Roman"/>
          <w:szCs w:val="28"/>
        </w:rPr>
        <w:t>Извлекаем из очереди 3-юю вершину и закрашиваем в black (</w:t>
      </w:r>
      <w:r w:rsidR="00C817A3" w:rsidRPr="008C2B2F">
        <w:rPr>
          <w:rFonts w:cs="Times New Roman"/>
          <w:szCs w:val="28"/>
          <w:lang w:val="en-US"/>
        </w:rPr>
        <w:t>B</w:t>
      </w:r>
      <w:r w:rsidR="00C817A3" w:rsidRPr="008C2B2F">
        <w:rPr>
          <w:rFonts w:cs="Times New Roman"/>
          <w:szCs w:val="28"/>
        </w:rPr>
        <w:t xml:space="preserve">) цвет; </w:t>
      </w:r>
    </w:p>
    <w:p w14:paraId="38FE402B" w14:textId="77777777" w:rsidR="006F3B6B" w:rsidRPr="004D38FE" w:rsidRDefault="006F3B6B" w:rsidP="006C264E">
      <w:pPr>
        <w:spacing w:before="120" w:after="120" w:line="240" w:lineRule="auto"/>
        <w:ind w:left="-142" w:firstLine="992"/>
        <w:jc w:val="both"/>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40160" behindDoc="0" locked="0" layoutInCell="1" allowOverlap="1" wp14:anchorId="7040A2DB" wp14:editId="7AB4A1F1">
                <wp:simplePos x="0" y="0"/>
                <wp:positionH relativeFrom="column">
                  <wp:posOffset>3017520</wp:posOffset>
                </wp:positionH>
                <wp:positionV relativeFrom="paragraph">
                  <wp:posOffset>121920</wp:posOffset>
                </wp:positionV>
                <wp:extent cx="352425" cy="381000"/>
                <wp:effectExtent l="0" t="0" r="28575" b="19050"/>
                <wp:wrapNone/>
                <wp:docPr id="713" name="Овал 71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8265E"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7AA7E" id="Овал 713" o:spid="_x0000_s1192" style="position:absolute;left:0;text-align:left;margin-left:237.6pt;margin-top:9.6pt;width:27.75pt;height:3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sYNb/Z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51424" behindDoc="0" locked="0" layoutInCell="1" allowOverlap="1" wp14:anchorId="7EB59A73" wp14:editId="17F33061">
                <wp:simplePos x="0" y="0"/>
                <wp:positionH relativeFrom="margin">
                  <wp:align>center</wp:align>
                </wp:positionH>
                <wp:positionV relativeFrom="paragraph">
                  <wp:posOffset>12700</wp:posOffset>
                </wp:positionV>
                <wp:extent cx="1828800" cy="1828800"/>
                <wp:effectExtent l="0" t="0" r="0" b="4445"/>
                <wp:wrapNone/>
                <wp:docPr id="714" name="Надпись 7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0B2030"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B0EB455" id="Надпись 714" o:spid="_x0000_s1193" type="#_x0000_t202" style="position:absolute;left:0;text-align:left;margin-left:0;margin-top:1pt;width:2in;height:2in;z-index:251751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gn+EN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41184" behindDoc="0" locked="0" layoutInCell="1" allowOverlap="1" wp14:anchorId="6793C3CA" wp14:editId="2ACB1252">
                <wp:simplePos x="0" y="0"/>
                <wp:positionH relativeFrom="column">
                  <wp:posOffset>1705610</wp:posOffset>
                </wp:positionH>
                <wp:positionV relativeFrom="paragraph">
                  <wp:posOffset>114935</wp:posOffset>
                </wp:positionV>
                <wp:extent cx="352425" cy="361950"/>
                <wp:effectExtent l="0" t="0" r="28575" b="19050"/>
                <wp:wrapNone/>
                <wp:docPr id="715" name="Овал 71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8C4071"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273684" id="Овал 715" o:spid="_x0000_s1194" style="position:absolute;left:0;text-align:left;margin-left:134.3pt;margin-top:9.05pt;width:27.75pt;height:2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Jolw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cEWiaJcCAACcBQAADgAAAAAAAAAAAAAAAAAuAgAAZHJzL2Uyb0RvYy54&#10;bWxQSwECLQAUAAYACAAAACEAFSecldwAAAAJAQAADwAAAAAAAAAAAAAAAADx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50400" behindDoc="0" locked="0" layoutInCell="1" allowOverlap="1" wp14:anchorId="4B8AA9E2" wp14:editId="21A411A1">
                <wp:simplePos x="0" y="0"/>
                <wp:positionH relativeFrom="column">
                  <wp:posOffset>1287145</wp:posOffset>
                </wp:positionH>
                <wp:positionV relativeFrom="paragraph">
                  <wp:posOffset>22860</wp:posOffset>
                </wp:positionV>
                <wp:extent cx="668867" cy="414655"/>
                <wp:effectExtent l="0" t="0" r="0" b="4445"/>
                <wp:wrapNone/>
                <wp:docPr id="716" name="Надпись 71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CF5DF36"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1E131" id="Надпись 716" o:spid="_x0000_s1195" type="#_x0000_t202" style="position:absolute;left:0;text-align:left;margin-left:101.35pt;margin-top:1.8pt;width:52.65pt;height:32.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CaCl7Y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CF088B1" w14:textId="77777777" w:rsidR="006F3B6B" w:rsidRDefault="006C264E"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43232" behindDoc="0" locked="0" layoutInCell="1" allowOverlap="1" wp14:anchorId="2E450EC1" wp14:editId="2A53BD9C">
                <wp:simplePos x="0" y="0"/>
                <wp:positionH relativeFrom="column">
                  <wp:posOffset>1960244</wp:posOffset>
                </wp:positionH>
                <wp:positionV relativeFrom="paragraph">
                  <wp:posOffset>200025</wp:posOffset>
                </wp:positionV>
                <wp:extent cx="1122045" cy="587450"/>
                <wp:effectExtent l="38100" t="0" r="20955" b="60325"/>
                <wp:wrapNone/>
                <wp:docPr id="719" name="Прямая со стрелкой 719"/>
                <wp:cNvGraphicFramePr/>
                <a:graphic xmlns:a="http://schemas.openxmlformats.org/drawingml/2006/main">
                  <a:graphicData uri="http://schemas.microsoft.com/office/word/2010/wordprocessingShape">
                    <wps:wsp>
                      <wps:cNvCnPr/>
                      <wps:spPr>
                        <a:xfrm flipH="1">
                          <a:off x="0" y="0"/>
                          <a:ext cx="1122045"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29DB8F" id="Прямая со стрелкой 719" o:spid="_x0000_s1026" type="#_x0000_t32" style="position:absolute;margin-left:154.35pt;margin-top:15.75pt;width:88.35pt;height:46.25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42208" behindDoc="0" locked="0" layoutInCell="1" allowOverlap="1" wp14:anchorId="699DC5B0" wp14:editId="64B5DDBB">
                <wp:simplePos x="0" y="0"/>
                <wp:positionH relativeFrom="column">
                  <wp:posOffset>2099310</wp:posOffset>
                </wp:positionH>
                <wp:positionV relativeFrom="paragraph">
                  <wp:posOffset>76200</wp:posOffset>
                </wp:positionV>
                <wp:extent cx="895350" cy="0"/>
                <wp:effectExtent l="0" t="76200" r="19050" b="95250"/>
                <wp:wrapNone/>
                <wp:docPr id="717" name="Прямая со стрелкой 71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628940" id="Прямая со стрелкой 717" o:spid="_x0000_s1026" type="#_x0000_t32" style="position:absolute;margin-left:165.3pt;margin-top:6pt;width:70.5pt;height:0;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YeDzFA4C&#10;AABABAAADgAAAAAAAAAAAAAAAAAuAgAAZHJzL2Uyb0RvYy54bWxQSwECLQAUAAYACAAAACEABLmY&#10;EN4AAAAJAQAADwAAAAAAAAAAAAAAAABoBAAAZHJzL2Rvd25yZXYueG1sUEsFBgAAAAAEAAQA8wAA&#10;AHMFAAAAAA==&#10;" strokecolor="black [3213]">
                <v:stroke endarrow="block"/>
              </v:shape>
            </w:pict>
          </mc:Fallback>
        </mc:AlternateContent>
      </w:r>
    </w:p>
    <w:p w14:paraId="02B8A454" w14:textId="77777777" w:rsidR="006F3B6B" w:rsidRDefault="006C264E"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3696" behindDoc="0" locked="0" layoutInCell="1" allowOverlap="1" wp14:anchorId="3008453F" wp14:editId="48555475">
                <wp:simplePos x="0" y="0"/>
                <wp:positionH relativeFrom="column">
                  <wp:posOffset>3148965</wp:posOffset>
                </wp:positionH>
                <wp:positionV relativeFrom="paragraph">
                  <wp:posOffset>24130</wp:posOffset>
                </wp:positionV>
                <wp:extent cx="76200" cy="476250"/>
                <wp:effectExtent l="57150" t="0" r="19050" b="57150"/>
                <wp:wrapNone/>
                <wp:docPr id="115" name="Прямая со стрелкой 115"/>
                <wp:cNvGraphicFramePr/>
                <a:graphic xmlns:a="http://schemas.openxmlformats.org/drawingml/2006/main">
                  <a:graphicData uri="http://schemas.microsoft.com/office/word/2010/wordprocessingShape">
                    <wps:wsp>
                      <wps:cNvCnPr/>
                      <wps:spPr>
                        <a:xfrm flipH="1">
                          <a:off x="0" y="0"/>
                          <a:ext cx="762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C891D3" id="Прямая со стрелкой 115" o:spid="_x0000_s1026" type="#_x0000_t32" style="position:absolute;margin-left:247.95pt;margin-top:1.9pt;width:6pt;height:37.5pt;flip:x;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55520" behindDoc="0" locked="0" layoutInCell="1" allowOverlap="1" wp14:anchorId="0C95ECCA" wp14:editId="6EA9C484">
                <wp:simplePos x="0" y="0"/>
                <wp:positionH relativeFrom="column">
                  <wp:posOffset>1830705</wp:posOffset>
                </wp:positionH>
                <wp:positionV relativeFrom="paragraph">
                  <wp:posOffset>74295</wp:posOffset>
                </wp:positionV>
                <wp:extent cx="45719" cy="396240"/>
                <wp:effectExtent l="38100" t="38100" r="50165" b="22860"/>
                <wp:wrapNone/>
                <wp:docPr id="718" name="Прямая со стрелкой 71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1C0395" id="Прямая со стрелкой 718" o:spid="_x0000_s1026" type="#_x0000_t32" style="position:absolute;margin-left:144.15pt;margin-top:5.85pt;width:3.6pt;height:31.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Efdcak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52448" behindDoc="0" locked="0" layoutInCell="1" allowOverlap="1" wp14:anchorId="01E4F292" wp14:editId="473A6CD5">
                <wp:simplePos x="0" y="0"/>
                <wp:positionH relativeFrom="column">
                  <wp:posOffset>3470275</wp:posOffset>
                </wp:positionH>
                <wp:positionV relativeFrom="paragraph">
                  <wp:posOffset>188595</wp:posOffset>
                </wp:positionV>
                <wp:extent cx="1828800" cy="1828800"/>
                <wp:effectExtent l="0" t="0" r="0" b="0"/>
                <wp:wrapNone/>
                <wp:docPr id="720" name="Надпись 7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8A4C13"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8DA1D7" id="Надпись 720" o:spid="_x0000_s1196" type="#_x0000_t202" style="position:absolute;left:0;text-align:left;margin-left:273.25pt;margin-top:14.85pt;width:2in;height:2in;z-index:251752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M9AfxPQIAAFoEAAAOAAAA&#10;AAAAAAAAAAAAAC4CAABkcnMvZTJvRG9jLnhtbFBLAQItABQABgAIAAAAIQCqOf1N3gAAAAoBAAAP&#10;AAAAAAAAAAAAAAAAAJc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44256" behindDoc="0" locked="0" layoutInCell="1" allowOverlap="1" wp14:anchorId="276DFE26" wp14:editId="41BBCF52">
                <wp:simplePos x="0" y="0"/>
                <wp:positionH relativeFrom="column">
                  <wp:posOffset>3409950</wp:posOffset>
                </wp:positionH>
                <wp:positionV relativeFrom="paragraph">
                  <wp:posOffset>9525</wp:posOffset>
                </wp:positionV>
                <wp:extent cx="571500" cy="352425"/>
                <wp:effectExtent l="0" t="0" r="57150" b="47625"/>
                <wp:wrapNone/>
                <wp:docPr id="721" name="Прямая со стрелкой 72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842EE30" id="Прямая со стрелкой 721" o:spid="_x0000_s1026" type="#_x0000_t32" style="position:absolute;margin-left:268.5pt;margin-top:.75pt;width:45pt;height:27.7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mArCI&#10;EQIAAEUEAAAOAAAAAAAAAAAAAAAAAC4CAABkcnMvZTJvRG9jLnhtbFBLAQItABQABgAIAAAAIQCG&#10;0gZO3QAAAAgBAAAPAAAAAAAAAAAAAAAAAGsEAABkcnMvZG93bnJldi54bWxQSwUGAAAAAAQABADz&#10;AAAAdQUAAAAA&#10;" strokecolor="black [3213]">
                <v:stroke endarrow="block"/>
              </v:shape>
            </w:pict>
          </mc:Fallback>
        </mc:AlternateContent>
      </w:r>
    </w:p>
    <w:p w14:paraId="0084DC92"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57568" behindDoc="0" locked="0" layoutInCell="1" allowOverlap="1" wp14:anchorId="5D0D5C9F" wp14:editId="64A725D0">
                <wp:simplePos x="0" y="0"/>
                <wp:positionH relativeFrom="column">
                  <wp:posOffset>1246505</wp:posOffset>
                </wp:positionH>
                <wp:positionV relativeFrom="paragraph">
                  <wp:posOffset>200025</wp:posOffset>
                </wp:positionV>
                <wp:extent cx="514009" cy="579514"/>
                <wp:effectExtent l="0" t="0" r="19685" b="11430"/>
                <wp:wrapNone/>
                <wp:docPr id="722" name="Полилиния: фигура 72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4DD841" id="Полилиния: фигура 722" o:spid="_x0000_s1026" style="position:absolute;margin-left:98.15pt;margin-top:15.75pt;width:40.45pt;height:45.65pt;z-index:25175756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Ysr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Ekvu+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H3hiyv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53472" behindDoc="0" locked="0" layoutInCell="1" allowOverlap="1" wp14:anchorId="7B628589" wp14:editId="0DA9C4F8">
                <wp:simplePos x="0" y="0"/>
                <wp:positionH relativeFrom="column">
                  <wp:posOffset>2526030</wp:posOffset>
                </wp:positionH>
                <wp:positionV relativeFrom="paragraph">
                  <wp:posOffset>196215</wp:posOffset>
                </wp:positionV>
                <wp:extent cx="1828800" cy="1828800"/>
                <wp:effectExtent l="0" t="0" r="0" b="4445"/>
                <wp:wrapNone/>
                <wp:docPr id="723" name="Надпись 7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90C6272"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0873055" id="Надпись 723" o:spid="_x0000_s1197" type="#_x0000_t202" style="position:absolute;left:0;text-align:left;margin-left:198.9pt;margin-top:15.45pt;width:2in;height:2in;z-index:251753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9ZimY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45280" behindDoc="0" locked="0" layoutInCell="1" allowOverlap="1" wp14:anchorId="44F61CA9" wp14:editId="30B64C92">
                <wp:simplePos x="0" y="0"/>
                <wp:positionH relativeFrom="column">
                  <wp:posOffset>3907155</wp:posOffset>
                </wp:positionH>
                <wp:positionV relativeFrom="paragraph">
                  <wp:posOffset>103505</wp:posOffset>
                </wp:positionV>
                <wp:extent cx="352425" cy="371475"/>
                <wp:effectExtent l="0" t="0" r="28575" b="28575"/>
                <wp:wrapNone/>
                <wp:docPr id="724" name="Овал 72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687064"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F0C229" id="Овал 724" o:spid="_x0000_s1198" style="position:absolute;left:0;text-align:left;margin-left:307.65pt;margin-top:8.15pt;width:27.75pt;height:29.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Ar6gUX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040E8D69"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56544" behindDoc="0" locked="0" layoutInCell="1" allowOverlap="1" wp14:anchorId="5CA45A53" wp14:editId="282A0177">
                <wp:simplePos x="0" y="0"/>
                <wp:positionH relativeFrom="column">
                  <wp:posOffset>1519827</wp:posOffset>
                </wp:positionH>
                <wp:positionV relativeFrom="paragraph">
                  <wp:posOffset>58964</wp:posOffset>
                </wp:positionV>
                <wp:extent cx="168275" cy="57785"/>
                <wp:effectExtent l="74295" t="20955" r="58420" b="1270"/>
                <wp:wrapNone/>
                <wp:docPr id="725" name="Стрелка: вправо с вырезом 72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5F5FA" id="Стрелка: вправо с вырезом 725" o:spid="_x0000_s1026" type="#_x0000_t94" style="position:absolute;margin-left:119.65pt;margin-top:4.65pt;width:13.25pt;height:4.55pt;rotation:3194725fd;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mgt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zS5oL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46304" behindDoc="0" locked="0" layoutInCell="1" allowOverlap="1" wp14:anchorId="6E86E781" wp14:editId="486C1F52">
                <wp:simplePos x="0" y="0"/>
                <wp:positionH relativeFrom="column">
                  <wp:posOffset>1644015</wp:posOffset>
                </wp:positionH>
                <wp:positionV relativeFrom="paragraph">
                  <wp:posOffset>92075</wp:posOffset>
                </wp:positionV>
                <wp:extent cx="342900" cy="381000"/>
                <wp:effectExtent l="0" t="0" r="19050" b="19050"/>
                <wp:wrapNone/>
                <wp:docPr id="726" name="Овал 72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14B2C53"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5FDE0" id="Овал 726" o:spid="_x0000_s1199" style="position:absolute;left:0;text-align:left;margin-left:129.45pt;margin-top:7.25pt;width:27pt;height:30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" fillcolor="#7f7f7f [1612]" strokecolor="#7f7f7f [1612]"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54496" behindDoc="0" locked="0" layoutInCell="1" allowOverlap="1" wp14:anchorId="76FA7683" wp14:editId="01A164BF">
                <wp:simplePos x="0" y="0"/>
                <wp:positionH relativeFrom="column">
                  <wp:posOffset>1203325</wp:posOffset>
                </wp:positionH>
                <wp:positionV relativeFrom="paragraph">
                  <wp:posOffset>14605</wp:posOffset>
                </wp:positionV>
                <wp:extent cx="1828800" cy="1828800"/>
                <wp:effectExtent l="0" t="0" r="0" b="0"/>
                <wp:wrapNone/>
                <wp:docPr id="727" name="Надпись 7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880F810"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00F09B6" id="Надпись 727" o:spid="_x0000_s1200" type="#_x0000_t202" style="position:absolute;left:0;text-align:left;margin-left:94.75pt;margin-top:1.15pt;width:2in;height:2in;z-index:2517544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KDsfjo/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47328" behindDoc="0" locked="0" layoutInCell="1" allowOverlap="1" wp14:anchorId="27A2AF42" wp14:editId="272A2F7A">
                <wp:simplePos x="0" y="0"/>
                <wp:positionH relativeFrom="margin">
                  <wp:posOffset>2947670</wp:posOffset>
                </wp:positionH>
                <wp:positionV relativeFrom="paragraph">
                  <wp:posOffset>97790</wp:posOffset>
                </wp:positionV>
                <wp:extent cx="352425" cy="381000"/>
                <wp:effectExtent l="0" t="0" r="28575" b="19050"/>
                <wp:wrapNone/>
                <wp:docPr id="728" name="Овал 72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BFF3C"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30E3EC" id="Овал 728" o:spid="_x0000_s1201" style="position:absolute;left:0;text-align:left;margin-left:232.1pt;margin-top:7.7pt;width:27.75pt;height:30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FDr6sO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48352" behindDoc="0" locked="0" layoutInCell="1" allowOverlap="1" wp14:anchorId="186C18A7" wp14:editId="05FA78C7">
                <wp:simplePos x="0" y="0"/>
                <wp:positionH relativeFrom="column">
                  <wp:posOffset>3286125</wp:posOffset>
                </wp:positionH>
                <wp:positionV relativeFrom="paragraph">
                  <wp:posOffset>105410</wp:posOffset>
                </wp:positionV>
                <wp:extent cx="581025" cy="152400"/>
                <wp:effectExtent l="38100" t="0" r="28575" b="76200"/>
                <wp:wrapNone/>
                <wp:docPr id="729" name="Прямая со стрелкой 72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BC59F4" id="Прямая со стрелкой 729" o:spid="_x0000_s1026" type="#_x0000_t32" style="position:absolute;margin-left:258.75pt;margin-top:8.3pt;width:45.75pt;height:12pt;flip:x;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EhHuhGwIAAE8EAAAOAAAAAAAAAAAAAAAAAC4CAABkcnMvZTJvRG9jLnhtbFBLAQIt&#10;ABQABgAIAAAAIQAIlU6o3wAAAAkBAAAPAAAAAAAAAAAAAAAAAHUEAABkcnMvZG93bnJldi54bWxQ&#10;SwUGAAAAAAQABADzAAAAgQUAAAAA&#10;" strokecolor="black [3213]">
                <v:stroke endarrow="block"/>
              </v:shape>
            </w:pict>
          </mc:Fallback>
        </mc:AlternateContent>
      </w:r>
    </w:p>
    <w:p w14:paraId="3D539A61"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49376" behindDoc="0" locked="0" layoutInCell="1" allowOverlap="1" wp14:anchorId="74F82BAA" wp14:editId="6FB0183F">
                <wp:simplePos x="0" y="0"/>
                <wp:positionH relativeFrom="column">
                  <wp:posOffset>2005965</wp:posOffset>
                </wp:positionH>
                <wp:positionV relativeFrom="paragraph">
                  <wp:posOffset>85725</wp:posOffset>
                </wp:positionV>
                <wp:extent cx="933450" cy="9525"/>
                <wp:effectExtent l="38100" t="76200" r="0" b="85725"/>
                <wp:wrapNone/>
                <wp:docPr id="730" name="Прямая со стрелкой 73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238E112" id="Прямая со стрелкой 730" o:spid="_x0000_s1026" type="#_x0000_t32" style="position:absolute;margin-left:157.95pt;margin-top:6.75pt;width:73.5pt;height:.75pt;flip:x 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KWLOPodAgAAVwQAAA4AAAAAAAAAAAAAAAAALgIAAGRycy9lMm9Eb2MueG1sUEsB&#10;Ai0AFAAGAAgAAAAhALjRmjrfAAAACQEAAA8AAAAAAAAAAAAAAAAAdwQAAGRycy9kb3ducmV2Lnht&#10;bFBLBQYAAAAABAAEAPMAAACDBQAAAAA=&#10;" strokecolor="black [3213]">
                <v:stroke endarrow="block"/>
              </v:shape>
            </w:pict>
          </mc:Fallback>
        </mc:AlternateContent>
      </w:r>
    </w:p>
    <w:p w14:paraId="4B564C84" w14:textId="77777777" w:rsidR="006C6EDB" w:rsidRPr="008C2B2F" w:rsidRDefault="006C6EDB" w:rsidP="00005335">
      <w:pPr>
        <w:pBdr>
          <w:bar w:val="single" w:sz="24" w:color="auto"/>
        </w:pBdr>
        <w:spacing w:before="120"/>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294C979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8C248BB"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06D1389" w14:textId="77777777" w:rsidR="00CE265B" w:rsidRPr="008C2B2F" w:rsidRDefault="00CE265B" w:rsidP="00CE265B">
            <w:pPr>
              <w:jc w:val="center"/>
              <w:rPr>
                <w:szCs w:val="28"/>
              </w:rPr>
            </w:pPr>
            <w:r w:rsidRPr="008C2B2F">
              <w:rPr>
                <w:szCs w:val="28"/>
              </w:rPr>
              <w:t>4</w:t>
            </w:r>
          </w:p>
        </w:tc>
        <w:tc>
          <w:tcPr>
            <w:tcW w:w="1190" w:type="dxa"/>
            <w:tcBorders>
              <w:top w:val="nil"/>
              <w:left w:val="single" w:sz="4" w:space="0" w:color="auto"/>
              <w:bottom w:val="single" w:sz="4" w:space="0" w:color="auto"/>
              <w:right w:val="nil"/>
            </w:tcBorders>
          </w:tcPr>
          <w:p w14:paraId="5393544C"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615C62B"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1C60424E"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33DC6648" w14:textId="77777777" w:rsidR="00CE265B" w:rsidRPr="008C2B2F" w:rsidRDefault="00CE265B" w:rsidP="00CE265B">
            <w:pPr>
              <w:jc w:val="center"/>
              <w:rPr>
                <w:szCs w:val="28"/>
                <w:lang w:val="en-US"/>
              </w:rPr>
            </w:pPr>
          </w:p>
        </w:tc>
      </w:tr>
      <w:tr w:rsidR="00CE265B" w:rsidRPr="008C2B2F" w14:paraId="0FBB8AC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A6182D4"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9E4F794"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FFAA648"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DC9F6DE"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08106CE8"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792EB3FB" w14:textId="77777777" w:rsidR="00CE265B" w:rsidRPr="008C2B2F" w:rsidRDefault="008C2B2F" w:rsidP="00CE265B">
            <w:pPr>
              <w:jc w:val="center"/>
              <w:rPr>
                <w:szCs w:val="28"/>
                <w:lang w:val="en-US"/>
              </w:rPr>
            </w:pPr>
            <w:r w:rsidRPr="008C2B2F">
              <w:rPr>
                <w:szCs w:val="28"/>
                <w:lang w:val="en-US"/>
              </w:rPr>
              <w:t>G</w:t>
            </w:r>
          </w:p>
        </w:tc>
      </w:tr>
      <w:tr w:rsidR="00CE265B" w:rsidRPr="008C2B2F" w14:paraId="4FFF432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8C727F1"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B541EDD"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5310E14"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5F5F09B" w14:textId="77777777"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71C2DE4" w14:textId="77777777"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F197DE3" w14:textId="77777777" w:rsidR="00CE265B" w:rsidRPr="008C2B2F" w:rsidRDefault="0093794D" w:rsidP="00CE265B">
            <w:pPr>
              <w:jc w:val="center"/>
              <w:rPr>
                <w:szCs w:val="28"/>
                <w:lang w:val="en-US"/>
              </w:rPr>
            </w:pPr>
            <w:r>
              <w:rPr>
                <w:szCs w:val="28"/>
                <w:lang w:val="en-US"/>
              </w:rPr>
              <w:t>2</w:t>
            </w:r>
          </w:p>
        </w:tc>
      </w:tr>
      <w:tr w:rsidR="00CE265B" w:rsidRPr="008C2B2F" w14:paraId="3583F209"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EC13420"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4F95F22"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DC354FA"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199FA216"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C19E05D" w14:textId="77777777"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7C1165F" w14:textId="77777777" w:rsidR="00CE265B" w:rsidRPr="008C2B2F" w:rsidRDefault="0093794D" w:rsidP="00CE265B">
            <w:pPr>
              <w:jc w:val="center"/>
              <w:rPr>
                <w:szCs w:val="28"/>
                <w:lang w:val="en-US"/>
              </w:rPr>
            </w:pPr>
            <w:r>
              <w:rPr>
                <w:szCs w:val="28"/>
                <w:lang w:val="en-US"/>
              </w:rPr>
              <w:t>1</w:t>
            </w:r>
          </w:p>
        </w:tc>
      </w:tr>
    </w:tbl>
    <w:p w14:paraId="21E90D9A" w14:textId="77777777" w:rsidR="00C817A3" w:rsidRPr="008C2B2F" w:rsidRDefault="00C817A3" w:rsidP="008C2B2F">
      <w:pPr>
        <w:spacing w:after="0" w:line="240" w:lineRule="auto"/>
        <w:ind w:firstLine="851"/>
        <w:jc w:val="both"/>
        <w:rPr>
          <w:rFonts w:cs="Times New Roman"/>
          <w:szCs w:val="28"/>
        </w:rPr>
      </w:pPr>
      <w:r w:rsidRPr="008C2B2F">
        <w:rPr>
          <w:rFonts w:cs="Times New Roman"/>
          <w:szCs w:val="28"/>
          <w:u w:val="single"/>
        </w:rPr>
        <w:t>Шаг 6:</w:t>
      </w:r>
      <w:r w:rsidRPr="008C2B2F">
        <w:rPr>
          <w:rFonts w:cs="Times New Roman"/>
          <w:szCs w:val="28"/>
        </w:rPr>
        <w:t xml:space="preserve"> последний шаг алгоритма. Извлекаем последний элемент из очереди, очередь пуста, все вершины окрашиваются в В-цвет.  Извлекаем последнюю 4-ую вершину, проверяем на смежность с другими вершинами.</w:t>
      </w:r>
    </w:p>
    <w:p w14:paraId="04BB879E" w14:textId="77777777" w:rsidR="006F3B6B" w:rsidRPr="008C2B2F" w:rsidRDefault="006F3B6B" w:rsidP="00005335">
      <w:pPr>
        <w:spacing w:after="120" w:line="240" w:lineRule="auto"/>
        <w:ind w:firstLine="0"/>
        <w:jc w:val="both"/>
        <w:rPr>
          <w:rFonts w:cs="Times New Roman"/>
          <w:szCs w:val="28"/>
          <w:u w:val="single"/>
        </w:rPr>
      </w:pPr>
    </w:p>
    <w:p w14:paraId="294E747E"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58592" behindDoc="0" locked="0" layoutInCell="1" allowOverlap="1" wp14:anchorId="519F184E" wp14:editId="5F744612">
                <wp:simplePos x="0" y="0"/>
                <wp:positionH relativeFrom="column">
                  <wp:posOffset>3017520</wp:posOffset>
                </wp:positionH>
                <wp:positionV relativeFrom="paragraph">
                  <wp:posOffset>121920</wp:posOffset>
                </wp:positionV>
                <wp:extent cx="352425" cy="381000"/>
                <wp:effectExtent l="0" t="0" r="28575" b="19050"/>
                <wp:wrapNone/>
                <wp:docPr id="731" name="Овал 73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7E9734"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DF4AB" id="Овал 731" o:spid="_x0000_s1202" style="position:absolute;left:0;text-align:left;margin-left:237.6pt;margin-top:9.6pt;width:27.75pt;height:30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CUbFAwlwIAAJwFAAAOAAAAAAAAAAAAAAAAAC4CAABkcnMvZTJvRG9j&#10;LnhtbFBLAQItABQABgAIAAAAIQANX5J23gAAAAkBAAAPAAAAAAAAAAAAAAAAAPE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69856" behindDoc="0" locked="0" layoutInCell="1" allowOverlap="1" wp14:anchorId="0AB1034C" wp14:editId="43D83D85">
                <wp:simplePos x="0" y="0"/>
                <wp:positionH relativeFrom="margin">
                  <wp:align>center</wp:align>
                </wp:positionH>
                <wp:positionV relativeFrom="paragraph">
                  <wp:posOffset>12700</wp:posOffset>
                </wp:positionV>
                <wp:extent cx="1828800" cy="1828800"/>
                <wp:effectExtent l="0" t="0" r="0" b="4445"/>
                <wp:wrapNone/>
                <wp:docPr id="732" name="Надпись 7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912B34A"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9262980" id="Надпись 732" o:spid="_x0000_s1203" type="#_x0000_t202" style="position:absolute;left:0;text-align:left;margin-left:0;margin-top:1pt;width:2in;height:2in;z-index:2517698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AVSVnw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59616" behindDoc="0" locked="0" layoutInCell="1" allowOverlap="1" wp14:anchorId="59BCF906" wp14:editId="41AA2FA0">
                <wp:simplePos x="0" y="0"/>
                <wp:positionH relativeFrom="column">
                  <wp:posOffset>1705610</wp:posOffset>
                </wp:positionH>
                <wp:positionV relativeFrom="paragraph">
                  <wp:posOffset>114935</wp:posOffset>
                </wp:positionV>
                <wp:extent cx="352425" cy="361950"/>
                <wp:effectExtent l="0" t="0" r="28575" b="19050"/>
                <wp:wrapNone/>
                <wp:docPr id="733" name="Овал 73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552C38"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C95E7" id="Овал 733" o:spid="_x0000_s1204" style="position:absolute;left:0;text-align:left;margin-left:134.3pt;margin-top:9.05pt;width:27.75pt;height:28.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PmxxWC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68832" behindDoc="0" locked="0" layoutInCell="1" allowOverlap="1" wp14:anchorId="38F1DBCD" wp14:editId="318A16AC">
                <wp:simplePos x="0" y="0"/>
                <wp:positionH relativeFrom="column">
                  <wp:posOffset>1287145</wp:posOffset>
                </wp:positionH>
                <wp:positionV relativeFrom="paragraph">
                  <wp:posOffset>22860</wp:posOffset>
                </wp:positionV>
                <wp:extent cx="668867" cy="414655"/>
                <wp:effectExtent l="0" t="0" r="0" b="4445"/>
                <wp:wrapNone/>
                <wp:docPr id="734" name="Надпись 73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34678C9"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B6196" id="Надпись 734" o:spid="_x0000_s1205" type="#_x0000_t202" style="position:absolute;left:0;text-align:left;margin-left:101.35pt;margin-top:1.8pt;width:52.65pt;height:32.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1D7D32D" w14:textId="77777777" w:rsidR="006F3B6B" w:rsidRDefault="0093794D"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61664" behindDoc="0" locked="0" layoutInCell="1" allowOverlap="1" wp14:anchorId="19949E1A" wp14:editId="75820836">
                <wp:simplePos x="0" y="0"/>
                <wp:positionH relativeFrom="column">
                  <wp:posOffset>1986914</wp:posOffset>
                </wp:positionH>
                <wp:positionV relativeFrom="paragraph">
                  <wp:posOffset>201295</wp:posOffset>
                </wp:positionV>
                <wp:extent cx="1019175" cy="514350"/>
                <wp:effectExtent l="38100" t="0" r="28575" b="57150"/>
                <wp:wrapNone/>
                <wp:docPr id="737" name="Прямая со стрелкой 737"/>
                <wp:cNvGraphicFramePr/>
                <a:graphic xmlns:a="http://schemas.openxmlformats.org/drawingml/2006/main">
                  <a:graphicData uri="http://schemas.microsoft.com/office/word/2010/wordprocessingShape">
                    <wps:wsp>
                      <wps:cNvCnPr/>
                      <wps:spPr>
                        <a:xfrm flipH="1">
                          <a:off x="0" y="0"/>
                          <a:ext cx="101917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8D339" id="Прямая со стрелкой 737" o:spid="_x0000_s1026" type="#_x0000_t32" style="position:absolute;margin-left:156.45pt;margin-top:15.85pt;width:80.25pt;height:40.5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60640" behindDoc="0" locked="0" layoutInCell="1" allowOverlap="1" wp14:anchorId="1881E55F" wp14:editId="4A493AC3">
                <wp:simplePos x="0" y="0"/>
                <wp:positionH relativeFrom="column">
                  <wp:posOffset>2099310</wp:posOffset>
                </wp:positionH>
                <wp:positionV relativeFrom="paragraph">
                  <wp:posOffset>76200</wp:posOffset>
                </wp:positionV>
                <wp:extent cx="895350" cy="0"/>
                <wp:effectExtent l="0" t="76200" r="19050" b="95250"/>
                <wp:wrapNone/>
                <wp:docPr id="735" name="Прямая со стрелкой 73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A39F2" id="Прямая со стрелкой 735" o:spid="_x0000_s1026" type="#_x0000_t32" style="position:absolute;margin-left:165.3pt;margin-top:6pt;width:70.5pt;height:0;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MBT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9M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BGMBTDQIA&#10;AEAEAAAOAAAAAAAAAAAAAAAAAC4CAABkcnMvZTJvRG9jLnhtbFBLAQItABQABgAIAAAAIQAEuZgQ&#10;3gAAAAkBAAAPAAAAAAAAAAAAAAAAAGcEAABkcnMvZG93bnJldi54bWxQSwUGAAAAAAQABADzAAAA&#10;cgUAAAAA&#10;" strokecolor="black [3213]">
                <v:stroke endarrow="block"/>
              </v:shape>
            </w:pict>
          </mc:Fallback>
        </mc:AlternateContent>
      </w:r>
    </w:p>
    <w:p w14:paraId="0FCD312E" w14:textId="77777777" w:rsidR="006F3B6B" w:rsidRDefault="0093794D"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4720" behindDoc="0" locked="0" layoutInCell="1" allowOverlap="1" wp14:anchorId="76602F17" wp14:editId="62FB86E8">
                <wp:simplePos x="0" y="0"/>
                <wp:positionH relativeFrom="column">
                  <wp:posOffset>3148964</wp:posOffset>
                </wp:positionH>
                <wp:positionV relativeFrom="paragraph">
                  <wp:posOffset>101600</wp:posOffset>
                </wp:positionV>
                <wp:extent cx="76200" cy="400050"/>
                <wp:effectExtent l="57150" t="0" r="19050" b="57150"/>
                <wp:wrapNone/>
                <wp:docPr id="116" name="Прямая со стрелкой 116"/>
                <wp:cNvGraphicFramePr/>
                <a:graphic xmlns:a="http://schemas.openxmlformats.org/drawingml/2006/main">
                  <a:graphicData uri="http://schemas.microsoft.com/office/word/2010/wordprocessingShape">
                    <wps:wsp>
                      <wps:cNvCnPr/>
                      <wps:spPr>
                        <a:xfrm flipH="1">
                          <a:off x="0" y="0"/>
                          <a:ext cx="7620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AA3E61" id="Прямая со стрелкой 116" o:spid="_x0000_s1026" type="#_x0000_t32" style="position:absolute;margin-left:247.95pt;margin-top:8pt;width:6pt;height:31.5pt;flip:x;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73952" behindDoc="0" locked="0" layoutInCell="1" allowOverlap="1" wp14:anchorId="66734E5E" wp14:editId="70924F0D">
                <wp:simplePos x="0" y="0"/>
                <wp:positionH relativeFrom="column">
                  <wp:posOffset>1830705</wp:posOffset>
                </wp:positionH>
                <wp:positionV relativeFrom="paragraph">
                  <wp:posOffset>74295</wp:posOffset>
                </wp:positionV>
                <wp:extent cx="45719" cy="396240"/>
                <wp:effectExtent l="38100" t="38100" r="50165" b="22860"/>
                <wp:wrapNone/>
                <wp:docPr id="736" name="Прямая со стрелкой 73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6F7505" id="Прямая со стрелкой 736" o:spid="_x0000_s1026" type="#_x0000_t32" style="position:absolute;margin-left:144.15pt;margin-top:5.85pt;width:3.6pt;height:31.2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Ag6lQhGwIAAE4EAAAOAAAAAAAAAAAAAAAAAC4CAABkcnMvZTJvRG9jLnhtbFBLAQIt&#10;ABQABgAIAAAAIQDzXkOA3wAAAAkBAAAPAAAAAAAAAAAAAAAAAHUEAABkcnMvZG93bnJldi54bWxQ&#10;SwUGAAAAAAQABADzAAAAgQU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70880" behindDoc="0" locked="0" layoutInCell="1" allowOverlap="1" wp14:anchorId="37EF9CEF" wp14:editId="7E64565C">
                <wp:simplePos x="0" y="0"/>
                <wp:positionH relativeFrom="column">
                  <wp:posOffset>3470275</wp:posOffset>
                </wp:positionH>
                <wp:positionV relativeFrom="paragraph">
                  <wp:posOffset>188595</wp:posOffset>
                </wp:positionV>
                <wp:extent cx="1828800" cy="1828800"/>
                <wp:effectExtent l="0" t="0" r="0" b="0"/>
                <wp:wrapNone/>
                <wp:docPr id="738" name="Надпись 7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AC7CF9"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69D8644" id="Надпись 738" o:spid="_x0000_s1206" type="#_x0000_t202" style="position:absolute;left:0;text-align:left;margin-left:273.25pt;margin-top:14.85pt;width:2in;height:2in;z-index:251770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xmx+qPQIAAFoEAAAOAAAA&#10;AAAAAAAAAAAAAC4CAABkcnMvZTJvRG9jLnhtbFBLAQItABQABgAIAAAAIQCqOf1N3gAAAAoBAAAP&#10;AAAAAAAAAAAAAAAAAJc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62688" behindDoc="0" locked="0" layoutInCell="1" allowOverlap="1" wp14:anchorId="6A5209F2" wp14:editId="685472EF">
                <wp:simplePos x="0" y="0"/>
                <wp:positionH relativeFrom="column">
                  <wp:posOffset>3409950</wp:posOffset>
                </wp:positionH>
                <wp:positionV relativeFrom="paragraph">
                  <wp:posOffset>9525</wp:posOffset>
                </wp:positionV>
                <wp:extent cx="571500" cy="352425"/>
                <wp:effectExtent l="0" t="0" r="57150" b="47625"/>
                <wp:wrapNone/>
                <wp:docPr id="739" name="Прямая со стрелкой 73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62DBFB" id="Прямая со стрелкой 739" o:spid="_x0000_s1026" type="#_x0000_t32" style="position:absolute;margin-left:268.5pt;margin-top:.75pt;width:45pt;height:27.7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OyrT&#10;HhICAABFBAAADgAAAAAAAAAAAAAAAAAuAgAAZHJzL2Uyb0RvYy54bWxQSwECLQAUAAYACAAAACEA&#10;htIGTt0AAAAIAQAADwAAAAAAAAAAAAAAAABsBAAAZHJzL2Rvd25yZXYueG1sUEsFBgAAAAAEAAQA&#10;8wAAAHYFAAAAAA==&#10;" strokecolor="black [3213]">
                <v:stroke endarrow="block"/>
              </v:shape>
            </w:pict>
          </mc:Fallback>
        </mc:AlternateContent>
      </w:r>
    </w:p>
    <w:p w14:paraId="4DE45E4B"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76000" behindDoc="0" locked="0" layoutInCell="1" allowOverlap="1" wp14:anchorId="0ACA3BDB" wp14:editId="0B66EBCC">
                <wp:simplePos x="0" y="0"/>
                <wp:positionH relativeFrom="column">
                  <wp:posOffset>1246505</wp:posOffset>
                </wp:positionH>
                <wp:positionV relativeFrom="paragraph">
                  <wp:posOffset>200025</wp:posOffset>
                </wp:positionV>
                <wp:extent cx="514009" cy="579514"/>
                <wp:effectExtent l="0" t="0" r="19685" b="11430"/>
                <wp:wrapNone/>
                <wp:docPr id="740" name="Полилиния: фигура 74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925242" id="Полилиния: фигура 740" o:spid="_x0000_s1026" style="position:absolute;margin-left:98.15pt;margin-top:15.75pt;width:40.45pt;height:45.65pt;z-index:25216102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7Av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JIQ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AF7Y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qM5Y6kkYJT4mwl65sVeadX3OEXdcfbBOD9V+&#10;WQ3DQvD6Pd4sZ0orlmiTQzeuWAkKNpNziTmW8OrJ2dmZHuO1gMS4aK7afDjpFp5fb99T0RI1XDgS&#10;nfVbPjwa6HzomVV27feq82j42VryolQNtQ6xiWs/wUtDJ2L/KlJPGXuudz2+3U7/Bg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A2K7Av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71904" behindDoc="0" locked="0" layoutInCell="1" allowOverlap="1" wp14:anchorId="06709D2C" wp14:editId="294A4CF8">
                <wp:simplePos x="0" y="0"/>
                <wp:positionH relativeFrom="column">
                  <wp:posOffset>2526030</wp:posOffset>
                </wp:positionH>
                <wp:positionV relativeFrom="paragraph">
                  <wp:posOffset>196215</wp:posOffset>
                </wp:positionV>
                <wp:extent cx="1828800" cy="1828800"/>
                <wp:effectExtent l="0" t="0" r="0" b="0"/>
                <wp:wrapNone/>
                <wp:docPr id="741" name="Надпись 7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B72EA1"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97E6CF7" id="Надпись 741" o:spid="_x0000_s1207" type="#_x0000_t202" style="position:absolute;left:0;text-align:left;margin-left:198.9pt;margin-top:15.45pt;width:2in;height:2in;z-index:251771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F7LyR89AgAAWgQAAA4AAAAA&#10;AAAAAAAAAAAALgIAAGRycy9lMm9Eb2MueG1sUEsBAi0AFAAGAAgAAAAhAPXjebndAAAACgEAAA8A&#10;AAAAAAAAAAAAAAAAlw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63712" behindDoc="0" locked="0" layoutInCell="1" allowOverlap="1" wp14:anchorId="22779179" wp14:editId="60149E74">
                <wp:simplePos x="0" y="0"/>
                <wp:positionH relativeFrom="column">
                  <wp:posOffset>3907155</wp:posOffset>
                </wp:positionH>
                <wp:positionV relativeFrom="paragraph">
                  <wp:posOffset>103505</wp:posOffset>
                </wp:positionV>
                <wp:extent cx="352425" cy="371475"/>
                <wp:effectExtent l="0" t="0" r="28575" b="28575"/>
                <wp:wrapNone/>
                <wp:docPr id="742" name="Овал 74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7EEE6F"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0FD317" id="Овал 742" o:spid="_x0000_s1208" style="position:absolute;left:0;text-align:left;margin-left:307.65pt;margin-top:8.15pt;width:27.75pt;height:29.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EZa+pm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4D024002"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74976" behindDoc="0" locked="0" layoutInCell="1" allowOverlap="1" wp14:anchorId="120FBDA2" wp14:editId="00EA9C23">
                <wp:simplePos x="0" y="0"/>
                <wp:positionH relativeFrom="column">
                  <wp:posOffset>1519827</wp:posOffset>
                </wp:positionH>
                <wp:positionV relativeFrom="paragraph">
                  <wp:posOffset>58964</wp:posOffset>
                </wp:positionV>
                <wp:extent cx="168275" cy="57785"/>
                <wp:effectExtent l="74295" t="20955" r="58420" b="1270"/>
                <wp:wrapNone/>
                <wp:docPr id="743" name="Стрелка: вправо с вырезом 74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F4EFC" id="Стрелка: вправо с вырезом 743" o:spid="_x0000_s1026" type="#_x0000_t94" style="position:absolute;margin-left:119.65pt;margin-top:4.65pt;width:13.25pt;height:4.55pt;rotation:3194725fd;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g+9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AIIPv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64736" behindDoc="0" locked="0" layoutInCell="1" allowOverlap="1" wp14:anchorId="4374AB9A" wp14:editId="6DE81852">
                <wp:simplePos x="0" y="0"/>
                <wp:positionH relativeFrom="column">
                  <wp:posOffset>1644015</wp:posOffset>
                </wp:positionH>
                <wp:positionV relativeFrom="paragraph">
                  <wp:posOffset>92075</wp:posOffset>
                </wp:positionV>
                <wp:extent cx="342900" cy="381000"/>
                <wp:effectExtent l="0" t="0" r="19050" b="19050"/>
                <wp:wrapNone/>
                <wp:docPr id="744" name="Овал 74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7C6A5D"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B1434B" id="Овал 744" o:spid="_x0000_s1209" style="position:absolute;left:0;text-align:left;margin-left:129.45pt;margin-top:7.25pt;width:27pt;height:3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mJdNDp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72928" behindDoc="0" locked="0" layoutInCell="1" allowOverlap="1" wp14:anchorId="7BFA043C" wp14:editId="41817B24">
                <wp:simplePos x="0" y="0"/>
                <wp:positionH relativeFrom="column">
                  <wp:posOffset>1203325</wp:posOffset>
                </wp:positionH>
                <wp:positionV relativeFrom="paragraph">
                  <wp:posOffset>14605</wp:posOffset>
                </wp:positionV>
                <wp:extent cx="1828800" cy="1828800"/>
                <wp:effectExtent l="0" t="0" r="0" b="0"/>
                <wp:wrapNone/>
                <wp:docPr id="745" name="Надпись 7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13EEDE"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C46BA85" id="Надпись 745" o:spid="_x0000_s1210" type="#_x0000_t202" style="position:absolute;left:0;text-align:left;margin-left:94.75pt;margin-top:1.15pt;width:2in;height:2in;z-index:251772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MNBnr0/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65760" behindDoc="0" locked="0" layoutInCell="1" allowOverlap="1" wp14:anchorId="1F5DEBF9" wp14:editId="71326567">
                <wp:simplePos x="0" y="0"/>
                <wp:positionH relativeFrom="margin">
                  <wp:posOffset>2947670</wp:posOffset>
                </wp:positionH>
                <wp:positionV relativeFrom="paragraph">
                  <wp:posOffset>97790</wp:posOffset>
                </wp:positionV>
                <wp:extent cx="352425" cy="381000"/>
                <wp:effectExtent l="0" t="0" r="28575" b="19050"/>
                <wp:wrapNone/>
                <wp:docPr id="746" name="Овал 74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46185"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B0F749" id="Овал 746" o:spid="_x0000_s1211" style="position:absolute;left:0;text-align:left;margin-left:232.1pt;margin-top:7.7pt;width:27.75pt;height:30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66784" behindDoc="0" locked="0" layoutInCell="1" allowOverlap="1" wp14:anchorId="3569183B" wp14:editId="1BD353FF">
                <wp:simplePos x="0" y="0"/>
                <wp:positionH relativeFrom="column">
                  <wp:posOffset>3286125</wp:posOffset>
                </wp:positionH>
                <wp:positionV relativeFrom="paragraph">
                  <wp:posOffset>105410</wp:posOffset>
                </wp:positionV>
                <wp:extent cx="581025" cy="152400"/>
                <wp:effectExtent l="38100" t="0" r="28575" b="76200"/>
                <wp:wrapNone/>
                <wp:docPr id="747" name="Прямая со стрелкой 74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36A6DC" id="Прямая со стрелкой 747" o:spid="_x0000_s1026" type="#_x0000_t32" style="position:absolute;margin-left:258.75pt;margin-top:8.3pt;width:45.75pt;height:12pt;flip:x;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HsEWyBwCAABPBAAADgAAAAAAAAAAAAAAAAAuAgAAZHJzL2Uyb0RvYy54bWxQSwEC&#10;LQAUAAYACAAAACEACJVOqN8AAAAJAQAADwAAAAAAAAAAAAAAAAB2BAAAZHJzL2Rvd25yZXYueG1s&#10;UEsFBgAAAAAEAAQA8wAAAIIFAAAAAA==&#10;" strokecolor="black [3213]">
                <v:stroke endarrow="block"/>
              </v:shape>
            </w:pict>
          </mc:Fallback>
        </mc:AlternateContent>
      </w:r>
    </w:p>
    <w:p w14:paraId="6A5E619E"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67808" behindDoc="0" locked="0" layoutInCell="1" allowOverlap="1" wp14:anchorId="154A18D5" wp14:editId="56A769E3">
                <wp:simplePos x="0" y="0"/>
                <wp:positionH relativeFrom="column">
                  <wp:posOffset>2005965</wp:posOffset>
                </wp:positionH>
                <wp:positionV relativeFrom="paragraph">
                  <wp:posOffset>85725</wp:posOffset>
                </wp:positionV>
                <wp:extent cx="933450" cy="9525"/>
                <wp:effectExtent l="38100" t="76200" r="0" b="85725"/>
                <wp:wrapNone/>
                <wp:docPr id="748" name="Прямая со стрелкой 74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5F50DF" id="Прямая со стрелкой 748" o:spid="_x0000_s1026" type="#_x0000_t32" style="position:absolute;margin-left:157.95pt;margin-top:6.75pt;width:73.5pt;height:.75pt;flip:x y;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DbaR7HgIAAFcEAAAOAAAAAAAAAAAAAAAAAC4CAABkcnMvZTJvRG9jLnhtbFBL&#10;AQItABQABgAIAAAAIQC40Zo63wAAAAkBAAAPAAAAAAAAAAAAAAAAAHgEAABkcnMvZG93bnJldi54&#10;bWxQSwUGAAAAAAQABADzAAAAhAUAAAAA&#10;" strokecolor="black [3213]">
                <v:stroke endarrow="block"/>
              </v:shape>
            </w:pict>
          </mc:Fallback>
        </mc:AlternateContent>
      </w:r>
    </w:p>
    <w:p w14:paraId="41D3E2E2" w14:textId="77777777" w:rsidR="008C2B2F" w:rsidRPr="00F2337A" w:rsidRDefault="008C2B2F" w:rsidP="008C2B2F">
      <w:pPr>
        <w:pBdr>
          <w:bar w:val="single" w:sz="24" w:color="auto"/>
        </w:pBdr>
        <w:spacing w:before="120"/>
        <w:ind w:firstLine="0"/>
        <w:jc w:val="center"/>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8C2B2F" w:rsidRPr="008C2B2F" w14:paraId="5337E17A"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8B3D4EF" w14:textId="77777777" w:rsidR="008C2B2F" w:rsidRPr="008C2B2F" w:rsidRDefault="008C2B2F" w:rsidP="00070D93">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5FCD70D" w14:textId="77777777" w:rsidR="008C2B2F" w:rsidRPr="008C2B2F" w:rsidRDefault="008C2B2F" w:rsidP="00070D93">
            <w:pPr>
              <w:jc w:val="center"/>
              <w:rPr>
                <w:szCs w:val="28"/>
              </w:rPr>
            </w:pPr>
          </w:p>
        </w:tc>
        <w:tc>
          <w:tcPr>
            <w:tcW w:w="1190" w:type="dxa"/>
            <w:tcBorders>
              <w:top w:val="nil"/>
              <w:left w:val="single" w:sz="4" w:space="0" w:color="auto"/>
              <w:bottom w:val="single" w:sz="4" w:space="0" w:color="auto"/>
              <w:right w:val="nil"/>
            </w:tcBorders>
          </w:tcPr>
          <w:p w14:paraId="6FD2DBDF"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0749E52A"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38E92625"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63692185" w14:textId="77777777" w:rsidR="008C2B2F" w:rsidRPr="008C2B2F" w:rsidRDefault="008C2B2F" w:rsidP="00070D93">
            <w:pPr>
              <w:jc w:val="center"/>
              <w:rPr>
                <w:szCs w:val="28"/>
                <w:lang w:val="en-US"/>
              </w:rPr>
            </w:pPr>
          </w:p>
        </w:tc>
      </w:tr>
      <w:tr w:rsidR="008C2B2F" w:rsidRPr="008C2B2F" w14:paraId="348006B2"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1D1F052" w14:textId="77777777" w:rsidR="008C2B2F" w:rsidRPr="008C2B2F" w:rsidRDefault="008C2B2F" w:rsidP="00070D93">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DFD3BF4"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46F1C207"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43AD5DD6"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CF5A5AB"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6E1838A" w14:textId="77777777" w:rsidR="008C2B2F" w:rsidRPr="008C2B2F" w:rsidRDefault="008C2B2F" w:rsidP="00070D93">
            <w:pPr>
              <w:jc w:val="center"/>
              <w:rPr>
                <w:szCs w:val="28"/>
                <w:lang w:val="en-US"/>
              </w:rPr>
            </w:pPr>
            <w:r w:rsidRPr="008C2B2F">
              <w:rPr>
                <w:szCs w:val="28"/>
                <w:lang w:val="en-US"/>
              </w:rPr>
              <w:t>B</w:t>
            </w:r>
          </w:p>
        </w:tc>
      </w:tr>
      <w:tr w:rsidR="008C2B2F" w:rsidRPr="008C2B2F" w14:paraId="7DF11DA2"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E8DB208" w14:textId="77777777" w:rsidR="008C2B2F" w:rsidRPr="008C2B2F" w:rsidRDefault="008C2B2F" w:rsidP="00070D93">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CF3AECE" w14:textId="77777777"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7B85DCC4" w14:textId="77777777"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973336D" w14:textId="77777777" w:rsidR="008C2B2F" w:rsidRPr="008C2B2F" w:rsidRDefault="008C2B2F" w:rsidP="00070D93">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388CFEA" w14:textId="77777777" w:rsidR="008C2B2F" w:rsidRPr="008C2B2F" w:rsidRDefault="0093794D" w:rsidP="00070D93">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229D0C64" w14:textId="77777777" w:rsidR="008C2B2F" w:rsidRPr="008C2B2F" w:rsidRDefault="0093794D" w:rsidP="00070D93">
            <w:pPr>
              <w:jc w:val="center"/>
              <w:rPr>
                <w:szCs w:val="28"/>
                <w:lang w:val="en-US"/>
              </w:rPr>
            </w:pPr>
            <w:r>
              <w:rPr>
                <w:szCs w:val="28"/>
                <w:lang w:val="en-US"/>
              </w:rPr>
              <w:t>2</w:t>
            </w:r>
          </w:p>
        </w:tc>
      </w:tr>
      <w:tr w:rsidR="008C2B2F" w:rsidRPr="008C2B2F" w14:paraId="3EED7B01"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60AD0BB" w14:textId="77777777" w:rsidR="008C2B2F" w:rsidRPr="008C2B2F" w:rsidRDefault="008C2B2F" w:rsidP="00070D93">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7F65999" w14:textId="77777777" w:rsidR="008C2B2F" w:rsidRPr="008C2B2F" w:rsidRDefault="008C2B2F" w:rsidP="00070D93">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0D7F6E3" w14:textId="77777777"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8270DB3" w14:textId="77777777"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D455E73" w14:textId="77777777" w:rsidR="008C2B2F" w:rsidRPr="008C2B2F" w:rsidRDefault="0093794D" w:rsidP="00070D93">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9453421" w14:textId="77777777" w:rsidR="008C2B2F" w:rsidRPr="008C2B2F" w:rsidRDefault="0093794D" w:rsidP="00070D93">
            <w:pPr>
              <w:jc w:val="center"/>
              <w:rPr>
                <w:szCs w:val="28"/>
                <w:lang w:val="en-US"/>
              </w:rPr>
            </w:pPr>
            <w:r>
              <w:rPr>
                <w:szCs w:val="28"/>
                <w:lang w:val="en-US"/>
              </w:rPr>
              <w:t>1</w:t>
            </w:r>
          </w:p>
        </w:tc>
      </w:tr>
    </w:tbl>
    <w:p w14:paraId="3794A4DD" w14:textId="77777777" w:rsidR="008C2B2F" w:rsidRPr="008C2B2F" w:rsidRDefault="008C2B2F" w:rsidP="008C2B2F">
      <w:pPr>
        <w:spacing w:after="120" w:line="240" w:lineRule="auto"/>
        <w:jc w:val="both"/>
        <w:rPr>
          <w:rFonts w:cs="Times New Roman"/>
          <w:szCs w:val="28"/>
        </w:rPr>
      </w:pPr>
      <w:r w:rsidRPr="008C2B2F">
        <w:rPr>
          <w:rFonts w:cs="Times New Roman"/>
          <w:b/>
          <w:szCs w:val="28"/>
          <w:u w:val="single"/>
        </w:rPr>
        <w:t>Ответ:</w:t>
      </w:r>
      <w:r w:rsidRPr="008C2B2F">
        <w:rPr>
          <w:rFonts w:cs="Times New Roman"/>
          <w:szCs w:val="28"/>
        </w:rPr>
        <w:t xml:space="preserve"> Все вершины чёрного цвета, соответственно, алгоритм закончил свою работу. В результате получили вот такое </w:t>
      </w:r>
      <w:r w:rsidRPr="008C2B2F">
        <w:rPr>
          <w:rFonts w:cs="Times New Roman"/>
          <w:szCs w:val="28"/>
          <w:lang w:val="en-US"/>
        </w:rPr>
        <w:t>BFS</w:t>
      </w:r>
      <w:r w:rsidRPr="008C2B2F">
        <w:rPr>
          <w:rFonts w:cs="Times New Roman"/>
          <w:szCs w:val="28"/>
        </w:rPr>
        <w:t>-дерево:</w:t>
      </w:r>
    </w:p>
    <w:p w14:paraId="5C858168" w14:textId="77777777" w:rsidR="006F3B6B" w:rsidRPr="008C2B2F" w:rsidRDefault="006F3B6B" w:rsidP="006F3B6B">
      <w:pPr>
        <w:spacing w:after="120" w:line="240" w:lineRule="auto"/>
        <w:ind w:left="-142" w:firstLine="993"/>
        <w:jc w:val="both"/>
        <w:rPr>
          <w:rFonts w:cs="Times New Roman"/>
          <w:szCs w:val="28"/>
          <w:u w:val="single"/>
        </w:rPr>
      </w:pPr>
    </w:p>
    <w:p w14:paraId="08C26BCB"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77024" behindDoc="0" locked="0" layoutInCell="1" allowOverlap="1" wp14:anchorId="6F960061" wp14:editId="68997E0D">
                <wp:simplePos x="0" y="0"/>
                <wp:positionH relativeFrom="column">
                  <wp:posOffset>3017520</wp:posOffset>
                </wp:positionH>
                <wp:positionV relativeFrom="paragraph">
                  <wp:posOffset>121920</wp:posOffset>
                </wp:positionV>
                <wp:extent cx="352425" cy="381000"/>
                <wp:effectExtent l="0" t="0" r="28575" b="19050"/>
                <wp:wrapNone/>
                <wp:docPr id="749" name="Овал 74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88EC00"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DE71E6" id="Овал 749" o:spid="_x0000_s1212" style="position:absolute;left:0;text-align:left;margin-left:237.6pt;margin-top:9.6pt;width:27.75pt;height:3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bJs1f5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88288" behindDoc="0" locked="0" layoutInCell="1" allowOverlap="1" wp14:anchorId="63859974" wp14:editId="175CE417">
                <wp:simplePos x="0" y="0"/>
                <wp:positionH relativeFrom="margin">
                  <wp:align>center</wp:align>
                </wp:positionH>
                <wp:positionV relativeFrom="paragraph">
                  <wp:posOffset>12700</wp:posOffset>
                </wp:positionV>
                <wp:extent cx="1828800" cy="1828800"/>
                <wp:effectExtent l="0" t="0" r="0" b="4445"/>
                <wp:wrapNone/>
                <wp:docPr id="750" name="Надпись 7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38A12CF"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27FA22D" id="Надпись 750" o:spid="_x0000_s1213" type="#_x0000_t202" style="position:absolute;left:0;text-align:left;margin-left:0;margin-top:1pt;width:2in;height:2in;z-index:251788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HbkuXc+AgAAWgQAAA4AAAAAAAAA&#10;AAAAAAAALgIAAGRycy9lMm9Eb2MueG1sUEsBAi0AFAAGAAgAAAAhAO5+RGXZAAAABgEAAA8AAAAA&#10;AAAAAAAAAAAAmAQAAGRycy9kb3ducmV2LnhtbFBLBQYAAAAABAAEAPMAAACe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78048" behindDoc="0" locked="0" layoutInCell="1" allowOverlap="1" wp14:anchorId="61A6FDE0" wp14:editId="5E666B11">
                <wp:simplePos x="0" y="0"/>
                <wp:positionH relativeFrom="column">
                  <wp:posOffset>1705610</wp:posOffset>
                </wp:positionH>
                <wp:positionV relativeFrom="paragraph">
                  <wp:posOffset>114935</wp:posOffset>
                </wp:positionV>
                <wp:extent cx="352425" cy="361950"/>
                <wp:effectExtent l="0" t="0" r="28575" b="19050"/>
                <wp:wrapNone/>
                <wp:docPr id="751" name="Овал 75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849FDD" w14:textId="77777777"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BF917D" id="Овал 751" o:spid="_x0000_s1214" style="position:absolute;left:0;text-align:left;margin-left:134.3pt;margin-top:9.05pt;width:27.75pt;height:2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87264" behindDoc="0" locked="0" layoutInCell="1" allowOverlap="1" wp14:anchorId="1A264C36" wp14:editId="4A466FB6">
                <wp:simplePos x="0" y="0"/>
                <wp:positionH relativeFrom="column">
                  <wp:posOffset>1287145</wp:posOffset>
                </wp:positionH>
                <wp:positionV relativeFrom="paragraph">
                  <wp:posOffset>22860</wp:posOffset>
                </wp:positionV>
                <wp:extent cx="668867" cy="414655"/>
                <wp:effectExtent l="0" t="0" r="0" b="4445"/>
                <wp:wrapNone/>
                <wp:docPr id="752" name="Надпись 75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EFCFE28" w14:textId="77777777"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26403" id="Надпись 752" o:spid="_x0000_s1215" type="#_x0000_t202" style="position:absolute;left:0;text-align:left;margin-left:101.35pt;margin-top:1.8pt;width:52.65pt;height:32.6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DtM/+/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25AE0BA3"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79072" behindDoc="0" locked="0" layoutInCell="1" allowOverlap="1" wp14:anchorId="0B386686" wp14:editId="0DC1C826">
                <wp:simplePos x="0" y="0"/>
                <wp:positionH relativeFrom="column">
                  <wp:posOffset>2099310</wp:posOffset>
                </wp:positionH>
                <wp:positionV relativeFrom="paragraph">
                  <wp:posOffset>76200</wp:posOffset>
                </wp:positionV>
                <wp:extent cx="895350" cy="0"/>
                <wp:effectExtent l="0" t="76200" r="19050" b="95250"/>
                <wp:wrapNone/>
                <wp:docPr id="753" name="Прямая со стрелкой 75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D7BB46" id="Прямая со стрелкой 753" o:spid="_x0000_s1026" type="#_x0000_t32" style="position:absolute;margin-left:165.3pt;margin-top:6pt;width:70.5pt;height:0;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JSa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k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hEJSaDQIA&#10;AEAEAAAOAAAAAAAAAAAAAAAAAC4CAABkcnMvZTJvRG9jLnhtbFBLAQItABQABgAIAAAAIQAEuZgQ&#10;3gAAAAkBAAAPAAAAAAAAAAAAAAAAAGcEAABkcnMvZG93bnJldi54bWxQSwUGAAAAAAQABADzAAAA&#10;cgUAAAAA&#10;" strokecolor="black [3213]">
                <v:stroke endarrow="block"/>
              </v:shape>
            </w:pict>
          </mc:Fallback>
        </mc:AlternateContent>
      </w:r>
    </w:p>
    <w:p w14:paraId="21012B3B" w14:textId="77777777" w:rsidR="006F3B6B" w:rsidRDefault="0093794D"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85216" behindDoc="0" locked="0" layoutInCell="1" allowOverlap="1" wp14:anchorId="5E280663" wp14:editId="4089E0BA">
                <wp:simplePos x="0" y="0"/>
                <wp:positionH relativeFrom="column">
                  <wp:posOffset>3141346</wp:posOffset>
                </wp:positionH>
                <wp:positionV relativeFrom="paragraph">
                  <wp:posOffset>97790</wp:posOffset>
                </wp:positionV>
                <wp:extent cx="45719" cy="400050"/>
                <wp:effectExtent l="57150" t="0" r="50165" b="57150"/>
                <wp:wrapNone/>
                <wp:docPr id="765" name="Прямая со стрелкой 765"/>
                <wp:cNvGraphicFramePr/>
                <a:graphic xmlns:a="http://schemas.openxmlformats.org/drawingml/2006/main">
                  <a:graphicData uri="http://schemas.microsoft.com/office/word/2010/wordprocessingShape">
                    <wps:wsp>
                      <wps:cNvCnPr/>
                      <wps:spPr>
                        <a:xfrm flipH="1">
                          <a:off x="0" y="0"/>
                          <a:ext cx="45719" cy="400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C70743E" id="Прямая со стрелкой 765" o:spid="_x0000_s1026" type="#_x0000_t32" style="position:absolute;margin-left:247.35pt;margin-top:7.7pt;width:3.6pt;height:31.5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780096" behindDoc="0" locked="0" layoutInCell="1" allowOverlap="1" wp14:anchorId="047F1478" wp14:editId="1A40EB5B">
                <wp:simplePos x="0" y="0"/>
                <wp:positionH relativeFrom="column">
                  <wp:posOffset>1986914</wp:posOffset>
                </wp:positionH>
                <wp:positionV relativeFrom="paragraph">
                  <wp:posOffset>12065</wp:posOffset>
                </wp:positionV>
                <wp:extent cx="1019175" cy="533400"/>
                <wp:effectExtent l="38100" t="0" r="28575" b="57150"/>
                <wp:wrapNone/>
                <wp:docPr id="755" name="Прямая со стрелкой 755"/>
                <wp:cNvGraphicFramePr/>
                <a:graphic xmlns:a="http://schemas.openxmlformats.org/drawingml/2006/main">
                  <a:graphicData uri="http://schemas.microsoft.com/office/word/2010/wordprocessingShape">
                    <wps:wsp>
                      <wps:cNvCnPr/>
                      <wps:spPr>
                        <a:xfrm flipH="1">
                          <a:off x="0" y="0"/>
                          <a:ext cx="1019175" cy="533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6D5A1E" id="Прямая со стрелкой 755" o:spid="_x0000_s1026" type="#_x0000_t32" style="position:absolute;margin-left:156.45pt;margin-top:.95pt;width:80.25pt;height:42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89312" behindDoc="0" locked="0" layoutInCell="1" allowOverlap="1" wp14:anchorId="4791B888" wp14:editId="3C611545">
                <wp:simplePos x="0" y="0"/>
                <wp:positionH relativeFrom="column">
                  <wp:posOffset>3470275</wp:posOffset>
                </wp:positionH>
                <wp:positionV relativeFrom="paragraph">
                  <wp:posOffset>188595</wp:posOffset>
                </wp:positionV>
                <wp:extent cx="1828800" cy="1828800"/>
                <wp:effectExtent l="0" t="0" r="0" b="0"/>
                <wp:wrapNone/>
                <wp:docPr id="756" name="Надпись 7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D892E0"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354736C" id="Надпись 756" o:spid="_x0000_s1216" type="#_x0000_t202" style="position:absolute;left:0;text-align:left;margin-left:273.25pt;margin-top:14.85pt;width:2in;height:2in;z-index:25178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OWH9C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81120" behindDoc="0" locked="0" layoutInCell="1" allowOverlap="1" wp14:anchorId="7379C610" wp14:editId="21B05764">
                <wp:simplePos x="0" y="0"/>
                <wp:positionH relativeFrom="column">
                  <wp:posOffset>3409950</wp:posOffset>
                </wp:positionH>
                <wp:positionV relativeFrom="paragraph">
                  <wp:posOffset>9525</wp:posOffset>
                </wp:positionV>
                <wp:extent cx="571500" cy="352425"/>
                <wp:effectExtent l="0" t="0" r="57150" b="47625"/>
                <wp:wrapNone/>
                <wp:docPr id="757" name="Прямая со стрелкой 75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7F4DEE" id="Прямая со стрелкой 757" o:spid="_x0000_s1026" type="#_x0000_t32" style="position:absolute;margin-left:268.5pt;margin-top:.75pt;width:45pt;height:27.7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I7A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FfI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0YI7A&#10;EQIAAEUEAAAOAAAAAAAAAAAAAAAAAC4CAABkcnMvZTJvRG9jLnhtbFBLAQItABQABgAIAAAAIQCG&#10;0gZO3QAAAAgBAAAPAAAAAAAAAAAAAAAAAGsEAABkcnMvZG93bnJldi54bWxQSwUGAAAAAAQABADz&#10;AAAAdQUAAAAA&#10;" strokecolor="black [3213]">
                <v:stroke endarrow="block"/>
              </v:shape>
            </w:pict>
          </mc:Fallback>
        </mc:AlternateContent>
      </w:r>
    </w:p>
    <w:p w14:paraId="44E4470E" w14:textId="77777777"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90336" behindDoc="0" locked="0" layoutInCell="1" allowOverlap="1" wp14:anchorId="0515494F" wp14:editId="1CAA1519">
                <wp:simplePos x="0" y="0"/>
                <wp:positionH relativeFrom="column">
                  <wp:posOffset>2526030</wp:posOffset>
                </wp:positionH>
                <wp:positionV relativeFrom="paragraph">
                  <wp:posOffset>196215</wp:posOffset>
                </wp:positionV>
                <wp:extent cx="1828800" cy="1828800"/>
                <wp:effectExtent l="0" t="0" r="0" b="0"/>
                <wp:wrapNone/>
                <wp:docPr id="759" name="Надпись 7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2D21BA"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EDD9CDA" id="Надпись 759" o:spid="_x0000_s1217" type="#_x0000_t202" style="position:absolute;left:0;text-align:left;margin-left:198.9pt;margin-top:15.45pt;width:2in;height:2in;z-index:251790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IRUA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82144" behindDoc="0" locked="0" layoutInCell="1" allowOverlap="1" wp14:anchorId="43F818CE" wp14:editId="1FDC5D92">
                <wp:simplePos x="0" y="0"/>
                <wp:positionH relativeFrom="column">
                  <wp:posOffset>3907155</wp:posOffset>
                </wp:positionH>
                <wp:positionV relativeFrom="paragraph">
                  <wp:posOffset>103505</wp:posOffset>
                </wp:positionV>
                <wp:extent cx="352425" cy="371475"/>
                <wp:effectExtent l="0" t="0" r="28575" b="28575"/>
                <wp:wrapNone/>
                <wp:docPr id="760" name="Овал 76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66E2A7" w14:textId="77777777"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451D2F" id="Овал 760" o:spid="_x0000_s1218" style="position:absolute;left:0;text-align:left;margin-left:307.65pt;margin-top:8.15pt;width:27.75pt;height:29.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GO18VS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14:paraId="0486CF03" w14:textId="77777777"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83168" behindDoc="0" locked="0" layoutInCell="1" allowOverlap="1" wp14:anchorId="63FE6F7F" wp14:editId="33084396">
                <wp:simplePos x="0" y="0"/>
                <wp:positionH relativeFrom="column">
                  <wp:posOffset>1644015</wp:posOffset>
                </wp:positionH>
                <wp:positionV relativeFrom="paragraph">
                  <wp:posOffset>92075</wp:posOffset>
                </wp:positionV>
                <wp:extent cx="342900" cy="381000"/>
                <wp:effectExtent l="0" t="0" r="19050" b="19050"/>
                <wp:wrapNone/>
                <wp:docPr id="762" name="Овал 76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17FDAE" w14:textId="77777777"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F2FB0B" id="Овал 762" o:spid="_x0000_s1219" style="position:absolute;left:0;text-align:left;margin-left:129.45pt;margin-top:7.25pt;width:27pt;height:3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EWMqBp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91360" behindDoc="0" locked="0" layoutInCell="1" allowOverlap="1" wp14:anchorId="5F15B346" wp14:editId="5E8B5FD7">
                <wp:simplePos x="0" y="0"/>
                <wp:positionH relativeFrom="column">
                  <wp:posOffset>1203325</wp:posOffset>
                </wp:positionH>
                <wp:positionV relativeFrom="paragraph">
                  <wp:posOffset>14605</wp:posOffset>
                </wp:positionV>
                <wp:extent cx="1828800" cy="1828800"/>
                <wp:effectExtent l="0" t="0" r="0" b="0"/>
                <wp:wrapNone/>
                <wp:docPr id="763" name="Надпись 7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4701FE1" w14:textId="77777777"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F8397DD" id="Надпись 763" o:spid="_x0000_s1220" type="#_x0000_t202" style="position:absolute;left:0;text-align:left;margin-left:94.75pt;margin-top:1.15pt;width:2in;height:2in;z-index:25179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HaXJkA/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84192" behindDoc="0" locked="0" layoutInCell="1" allowOverlap="1" wp14:anchorId="23E8AC06" wp14:editId="301C31C1">
                <wp:simplePos x="0" y="0"/>
                <wp:positionH relativeFrom="margin">
                  <wp:posOffset>2947670</wp:posOffset>
                </wp:positionH>
                <wp:positionV relativeFrom="paragraph">
                  <wp:posOffset>97790</wp:posOffset>
                </wp:positionV>
                <wp:extent cx="352425" cy="381000"/>
                <wp:effectExtent l="0" t="0" r="28575" b="19050"/>
                <wp:wrapNone/>
                <wp:docPr id="764" name="Овал 76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47E35E" w14:textId="77777777"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AC57F5" id="Овал 764" o:spid="_x0000_s1221" style="position:absolute;left:0;text-align:left;margin-left:232.1pt;margin-top:7.7pt;width:27.75pt;height:30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BhbfRmAIAAJw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p>
    <w:p w14:paraId="42C06149" w14:textId="77777777" w:rsidR="006F3B6B" w:rsidRDefault="006F3B6B" w:rsidP="006F3B6B">
      <w:pPr>
        <w:spacing w:after="0" w:line="240" w:lineRule="auto"/>
        <w:ind w:firstLine="708"/>
        <w:jc w:val="center"/>
        <w:rPr>
          <w:rFonts w:cs="Times New Roman"/>
        </w:rPr>
      </w:pPr>
    </w:p>
    <w:p w14:paraId="6960F406" w14:textId="77777777" w:rsidR="008C2B2F" w:rsidRPr="008C2B2F" w:rsidRDefault="008C2B2F" w:rsidP="008C2B2F">
      <w:pPr>
        <w:pBdr>
          <w:bar w:val="single" w:sz="24" w:color="auto"/>
        </w:pBdr>
        <w:ind w:firstLine="0"/>
        <w:jc w:val="center"/>
        <w:rPr>
          <w:rFonts w:cs="Times New Roman"/>
          <w:szCs w:val="28"/>
        </w:rPr>
      </w:pPr>
    </w:p>
    <w:tbl>
      <w:tblPr>
        <w:tblStyle w:val="a4"/>
        <w:tblW w:w="0" w:type="auto"/>
        <w:tblInd w:w="704" w:type="dxa"/>
        <w:tblLook w:val="04A0" w:firstRow="1" w:lastRow="0" w:firstColumn="1" w:lastColumn="0" w:noHBand="0" w:noVBand="1"/>
      </w:tblPr>
      <w:tblGrid>
        <w:gridCol w:w="1384"/>
        <w:gridCol w:w="1128"/>
        <w:gridCol w:w="1065"/>
        <w:gridCol w:w="1065"/>
        <w:gridCol w:w="1065"/>
        <w:gridCol w:w="1065"/>
      </w:tblGrid>
      <w:tr w:rsidR="008C2B2F" w:rsidRPr="008C2B2F" w14:paraId="345EE5CB" w14:textId="77777777" w:rsidTr="008C2B2F">
        <w:tc>
          <w:tcPr>
            <w:tcW w:w="1384"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77E8776" w14:textId="77777777" w:rsidR="008C2B2F" w:rsidRPr="008C2B2F" w:rsidRDefault="008C2B2F" w:rsidP="008C2B2F">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C1F8851" w14:textId="77777777" w:rsidR="008C2B2F" w:rsidRPr="008C2B2F" w:rsidRDefault="008C2B2F" w:rsidP="008C2B2F">
            <w:pPr>
              <w:jc w:val="center"/>
              <w:rPr>
                <w:szCs w:val="28"/>
                <w:lang w:val="en-US"/>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14:paraId="40BD6C15" w14:textId="77777777" w:rsidR="008C2B2F" w:rsidRPr="008C2B2F" w:rsidRDefault="008C2B2F" w:rsidP="008C2B2F">
            <w:pPr>
              <w:jc w:val="center"/>
              <w:rPr>
                <w:szCs w:val="28"/>
                <w:lang w:val="en-US"/>
              </w:rPr>
            </w:pPr>
            <w:r w:rsidRPr="008C2B2F">
              <w:rPr>
                <w:szCs w:val="28"/>
                <w:lang w:val="en-US"/>
              </w:rPr>
              <w:t>0</w:t>
            </w:r>
          </w:p>
        </w:tc>
        <w:tc>
          <w:tcPr>
            <w:tcW w:w="1065" w:type="dxa"/>
            <w:tcBorders>
              <w:top w:val="single" w:sz="4" w:space="0" w:color="auto"/>
              <w:left w:val="single" w:sz="4" w:space="0" w:color="auto"/>
              <w:bottom w:val="single" w:sz="4" w:space="0" w:color="auto"/>
              <w:right w:val="single" w:sz="4" w:space="0" w:color="auto"/>
            </w:tcBorders>
            <w:hideMark/>
          </w:tcPr>
          <w:p w14:paraId="3DE8479B" w14:textId="77777777" w:rsidR="008C2B2F" w:rsidRPr="008C2B2F" w:rsidRDefault="008C2B2F" w:rsidP="008C2B2F">
            <w:pPr>
              <w:jc w:val="center"/>
              <w:rPr>
                <w:szCs w:val="28"/>
                <w:lang w:val="en-US"/>
              </w:rPr>
            </w:pPr>
            <w:r w:rsidRPr="008C2B2F">
              <w:rPr>
                <w:szCs w:val="28"/>
                <w:lang w:val="en-US"/>
              </w:rPr>
              <w:t>1</w:t>
            </w:r>
          </w:p>
        </w:tc>
        <w:tc>
          <w:tcPr>
            <w:tcW w:w="1065" w:type="dxa"/>
            <w:tcBorders>
              <w:top w:val="single" w:sz="4" w:space="0" w:color="auto"/>
              <w:left w:val="single" w:sz="4" w:space="0" w:color="auto"/>
              <w:bottom w:val="single" w:sz="4" w:space="0" w:color="auto"/>
              <w:right w:val="single" w:sz="4" w:space="0" w:color="auto"/>
            </w:tcBorders>
            <w:hideMark/>
          </w:tcPr>
          <w:p w14:paraId="130FE751" w14:textId="77777777" w:rsidR="008C2B2F" w:rsidRPr="008C2B2F" w:rsidRDefault="0093794D" w:rsidP="008C2B2F">
            <w:pPr>
              <w:jc w:val="center"/>
              <w:rPr>
                <w:szCs w:val="28"/>
                <w:lang w:val="en-US"/>
              </w:rPr>
            </w:pPr>
            <w:r>
              <w:rPr>
                <w:szCs w:val="28"/>
                <w:lang w:val="en-US"/>
              </w:rPr>
              <w:t>1</w:t>
            </w:r>
          </w:p>
        </w:tc>
        <w:tc>
          <w:tcPr>
            <w:tcW w:w="1065" w:type="dxa"/>
            <w:tcBorders>
              <w:top w:val="single" w:sz="4" w:space="0" w:color="auto"/>
              <w:left w:val="single" w:sz="4" w:space="0" w:color="auto"/>
              <w:bottom w:val="single" w:sz="4" w:space="0" w:color="auto"/>
              <w:right w:val="single" w:sz="4" w:space="0" w:color="auto"/>
            </w:tcBorders>
            <w:hideMark/>
          </w:tcPr>
          <w:p w14:paraId="6429D861" w14:textId="77777777" w:rsidR="008C2B2F" w:rsidRPr="008C2B2F" w:rsidRDefault="0093794D" w:rsidP="008C2B2F">
            <w:pPr>
              <w:jc w:val="center"/>
              <w:rPr>
                <w:szCs w:val="28"/>
                <w:lang w:val="en-US"/>
              </w:rPr>
            </w:pPr>
            <w:r>
              <w:rPr>
                <w:szCs w:val="28"/>
                <w:lang w:val="en-US"/>
              </w:rPr>
              <w:t>1</w:t>
            </w:r>
          </w:p>
        </w:tc>
      </w:tr>
    </w:tbl>
    <w:p w14:paraId="37A26D72" w14:textId="77777777" w:rsidR="00FD7582" w:rsidRDefault="00FD7582" w:rsidP="0093794D">
      <w:pPr>
        <w:spacing w:after="0" w:line="240" w:lineRule="auto"/>
        <w:ind w:right="-284" w:firstLine="0"/>
        <w:jc w:val="center"/>
        <w:rPr>
          <w:rFonts w:cs="Times New Roman"/>
          <w:b/>
          <w:szCs w:val="28"/>
          <w:lang w:eastAsia="ru-RU"/>
        </w:rPr>
      </w:pPr>
      <w:r>
        <w:rPr>
          <w:rFonts w:cs="Times New Roman"/>
          <w:b/>
          <w:szCs w:val="28"/>
          <w:lang w:eastAsia="ru-RU"/>
        </w:rPr>
        <w:lastRenderedPageBreak/>
        <w:t>Алгоритм топологической сортировки</w:t>
      </w:r>
    </w:p>
    <w:p w14:paraId="6D4D79F0" w14:textId="77777777" w:rsidR="00FD7582" w:rsidRPr="008C2B2F" w:rsidRDefault="00FD7582" w:rsidP="00916494">
      <w:pPr>
        <w:spacing w:before="120" w:after="120" w:line="240" w:lineRule="auto"/>
        <w:ind w:left="-142" w:firstLine="992"/>
        <w:jc w:val="both"/>
        <w:rPr>
          <w:rFonts w:cs="Times New Roman"/>
          <w:szCs w:val="28"/>
          <w:u w:val="single"/>
        </w:rPr>
      </w:pPr>
      <w:r>
        <w:rPr>
          <w:rFonts w:cs="Times New Roman"/>
          <w:szCs w:val="28"/>
          <w:u w:val="single"/>
        </w:rPr>
        <w:t>Исходный граф:</w:t>
      </w:r>
      <w:r w:rsidRPr="00FD7582">
        <w:rPr>
          <w:rFonts w:cs="Times New Roman"/>
          <w:szCs w:val="28"/>
          <w:u w:val="single"/>
        </w:rPr>
        <w:t xml:space="preserve"> </w:t>
      </w:r>
    </w:p>
    <w:p w14:paraId="504BEFFC" w14:textId="77777777" w:rsidR="00FD7582" w:rsidRPr="004D38FE" w:rsidRDefault="00FD7582" w:rsidP="00FD7582">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05696" behindDoc="0" locked="0" layoutInCell="1" allowOverlap="1" wp14:anchorId="44AD8F35" wp14:editId="515BB2C7">
                <wp:simplePos x="0" y="0"/>
                <wp:positionH relativeFrom="column">
                  <wp:posOffset>3017520</wp:posOffset>
                </wp:positionH>
                <wp:positionV relativeFrom="paragraph">
                  <wp:posOffset>121920</wp:posOffset>
                </wp:positionV>
                <wp:extent cx="352425" cy="381000"/>
                <wp:effectExtent l="0" t="0" r="28575" b="19050"/>
                <wp:wrapNone/>
                <wp:docPr id="815" name="Овал 815"/>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BDB4C7" w14:textId="77777777"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C48ED" id="Овал 815" o:spid="_x0000_s1222" style="position:absolute;left:0;text-align:left;margin-left:237.6pt;margin-top:9.6pt;width:27.75pt;height:30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K0lDpO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16960" behindDoc="0" locked="0" layoutInCell="1" allowOverlap="1" wp14:anchorId="45E663EB" wp14:editId="3294103B">
                <wp:simplePos x="0" y="0"/>
                <wp:positionH relativeFrom="margin">
                  <wp:align>center</wp:align>
                </wp:positionH>
                <wp:positionV relativeFrom="paragraph">
                  <wp:posOffset>12700</wp:posOffset>
                </wp:positionV>
                <wp:extent cx="1828800" cy="1828800"/>
                <wp:effectExtent l="0" t="0" r="0" b="4445"/>
                <wp:wrapNone/>
                <wp:docPr id="816" name="Надпись 8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2D42D1"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8ED1BC2" id="Надпись 816" o:spid="_x0000_s1223" type="#_x0000_t202" style="position:absolute;left:0;text-align:left;margin-left:0;margin-top:1pt;width:2in;height:2in;z-index:2518169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AWNFqaPwIAAFoEAAAOAAAAAAAA&#10;AAAAAAAAAC4CAABkcnMvZTJvRG9jLnhtbFBLAQItABQABgAIAAAAIQDufkRl2QAAAAYBAAAPAAAA&#10;AAAAAAAAAAAAAJkEAABkcnMvZG93bnJldi54bWxQSwUGAAAAAAQABADzAAAAnw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6720" behindDoc="0" locked="0" layoutInCell="1" allowOverlap="1" wp14:anchorId="753F6373" wp14:editId="1BD71F93">
                <wp:simplePos x="0" y="0"/>
                <wp:positionH relativeFrom="column">
                  <wp:posOffset>1705610</wp:posOffset>
                </wp:positionH>
                <wp:positionV relativeFrom="paragraph">
                  <wp:posOffset>114935</wp:posOffset>
                </wp:positionV>
                <wp:extent cx="352425" cy="361950"/>
                <wp:effectExtent l="0" t="0" r="28575" b="19050"/>
                <wp:wrapNone/>
                <wp:docPr id="817" name="Овал 81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3489CE7A" w14:textId="77777777" w:rsidR="00693C28" w:rsidRDefault="00693C28"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3B0FAA" id="Овал 817" o:spid="_x0000_s1224" style="position:absolute;left:0;text-align:left;margin-left:134.3pt;margin-top:9.05pt;width:27.75pt;height:28.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l75SfasCAADk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FD7582">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15936" behindDoc="0" locked="0" layoutInCell="1" allowOverlap="1" wp14:anchorId="26E31A5A" wp14:editId="7176C143">
                <wp:simplePos x="0" y="0"/>
                <wp:positionH relativeFrom="column">
                  <wp:posOffset>1287145</wp:posOffset>
                </wp:positionH>
                <wp:positionV relativeFrom="paragraph">
                  <wp:posOffset>22860</wp:posOffset>
                </wp:positionV>
                <wp:extent cx="668867" cy="414655"/>
                <wp:effectExtent l="0" t="0" r="0" b="4445"/>
                <wp:wrapNone/>
                <wp:docPr id="818" name="Надпись 81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2FF16D8" w14:textId="77777777"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AAC39" id="Надпись 818" o:spid="_x0000_s1225" type="#_x0000_t202" style="position:absolute;left:0;text-align:left;margin-left:101.35pt;margin-top:1.8pt;width:52.65pt;height:32.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GiUbcRQIAAFoE&#10;AAAOAAAAAAAAAAAAAAAAAC4CAABkcnMvZTJvRG9jLnhtbFBLAQItABQABgAIAAAAIQDGOhWM3AAA&#10;AAgBAAAPAAAAAAAAAAAAAAAAAJ8EAABkcnMvZG93bnJldi54bWxQSwUGAAAAAAQABADzAAAAqAUA&#10;AAAA&#10;" filled="f" stroked="f">
                <v:textbo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C4283DF" w14:textId="77777777" w:rsidR="00FD7582" w:rsidRDefault="00D63FAD" w:rsidP="00FD7582">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09792" behindDoc="0" locked="0" layoutInCell="1" allowOverlap="1" wp14:anchorId="73E12DFC" wp14:editId="20AE0620">
                <wp:simplePos x="0" y="0"/>
                <wp:positionH relativeFrom="column">
                  <wp:posOffset>3368040</wp:posOffset>
                </wp:positionH>
                <wp:positionV relativeFrom="paragraph">
                  <wp:posOffset>200026</wp:posOffset>
                </wp:positionV>
                <wp:extent cx="609600" cy="361950"/>
                <wp:effectExtent l="0" t="0" r="57150" b="57150"/>
                <wp:wrapNone/>
                <wp:docPr id="823" name="Прямая со стрелкой 823"/>
                <wp:cNvGraphicFramePr/>
                <a:graphic xmlns:a="http://schemas.openxmlformats.org/drawingml/2006/main">
                  <a:graphicData uri="http://schemas.microsoft.com/office/word/2010/wordprocessingShape">
                    <wps:wsp>
                      <wps:cNvCnPr/>
                      <wps:spPr>
                        <a:xfrm>
                          <a:off x="0" y="0"/>
                          <a:ext cx="60960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EF6CE06" id="Прямая со стрелкой 823" o:spid="_x0000_s1026" type="#_x0000_t32" style="position:absolute;margin-left:265.2pt;margin-top:15.75pt;width:48pt;height:28.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08768" behindDoc="0" locked="0" layoutInCell="1" allowOverlap="1" wp14:anchorId="4F2DAA8D" wp14:editId="25F4D484">
                <wp:simplePos x="0" y="0"/>
                <wp:positionH relativeFrom="column">
                  <wp:posOffset>1996440</wp:posOffset>
                </wp:positionH>
                <wp:positionV relativeFrom="paragraph">
                  <wp:posOffset>200025</wp:posOffset>
                </wp:positionV>
                <wp:extent cx="1019175" cy="514350"/>
                <wp:effectExtent l="38100" t="0" r="28575" b="57150"/>
                <wp:wrapNone/>
                <wp:docPr id="821" name="Прямая со стрелкой 821"/>
                <wp:cNvGraphicFramePr/>
                <a:graphic xmlns:a="http://schemas.openxmlformats.org/drawingml/2006/main">
                  <a:graphicData uri="http://schemas.microsoft.com/office/word/2010/wordprocessingShape">
                    <wps:wsp>
                      <wps:cNvCnPr/>
                      <wps:spPr>
                        <a:xfrm flipH="1">
                          <a:off x="0" y="0"/>
                          <a:ext cx="101917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F0D418" id="Прямая со стрелкой 821" o:spid="_x0000_s1026" type="#_x0000_t32" style="position:absolute;margin-left:157.2pt;margin-top:15.75pt;width:80.25pt;height:40.5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" strokecolor="black [3213]">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07744" behindDoc="0" locked="0" layoutInCell="1" allowOverlap="1" wp14:anchorId="3C899802" wp14:editId="05994638">
                <wp:simplePos x="0" y="0"/>
                <wp:positionH relativeFrom="column">
                  <wp:posOffset>2099310</wp:posOffset>
                </wp:positionH>
                <wp:positionV relativeFrom="paragraph">
                  <wp:posOffset>76200</wp:posOffset>
                </wp:positionV>
                <wp:extent cx="895350" cy="0"/>
                <wp:effectExtent l="0" t="76200" r="19050" b="95250"/>
                <wp:wrapNone/>
                <wp:docPr id="819" name="Прямая со стрелкой 81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583F51" id="Прямая со стрелкой 819" o:spid="_x0000_s1026" type="#_x0000_t32" style="position:absolute;margin-left:165.3pt;margin-top:6pt;width:70.5pt;height: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7eAw4C&#10;AABABAAADgAAAAAAAAAAAAAAAAAuAgAAZHJzL2Uyb0RvYy54bWxQSwECLQAUAAYACAAAACEABLmY&#10;EN4AAAAJAQAADwAAAAAAAAAAAAAAAABoBAAAZHJzL2Rvd25yZXYueG1sUEsFBgAAAAAEAAQA8wAA&#10;AHMFAAAAAA==&#10;" strokecolor="black [3213]">
                <v:stroke endarrow="block"/>
              </v:shape>
            </w:pict>
          </mc:Fallback>
        </mc:AlternateContent>
      </w:r>
    </w:p>
    <w:p w14:paraId="6EC9B602" w14:textId="77777777" w:rsidR="00FD7582" w:rsidRDefault="00D63FAD"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6768" behindDoc="0" locked="0" layoutInCell="1" allowOverlap="1" wp14:anchorId="64277C60" wp14:editId="59DB6B41">
                <wp:simplePos x="0" y="0"/>
                <wp:positionH relativeFrom="column">
                  <wp:posOffset>3120389</wp:posOffset>
                </wp:positionH>
                <wp:positionV relativeFrom="paragraph">
                  <wp:posOffset>95885</wp:posOffset>
                </wp:positionV>
                <wp:extent cx="66675" cy="414020"/>
                <wp:effectExtent l="57150" t="0" r="28575" b="62230"/>
                <wp:wrapNone/>
                <wp:docPr id="118" name="Прямая со стрелкой 118"/>
                <wp:cNvGraphicFramePr/>
                <a:graphic xmlns:a="http://schemas.openxmlformats.org/drawingml/2006/main">
                  <a:graphicData uri="http://schemas.microsoft.com/office/word/2010/wordprocessingShape">
                    <wps:wsp>
                      <wps:cNvCnPr/>
                      <wps:spPr>
                        <a:xfrm flipH="1">
                          <a:off x="0" y="0"/>
                          <a:ext cx="66675" cy="4140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A7CD2" id="Прямая со стрелкой 118" o:spid="_x0000_s1026" type="#_x0000_t32" style="position:absolute;margin-left:245.7pt;margin-top:7.55pt;width:5.25pt;height:32.6pt;flip:x;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" strokecolor="black [3040]">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1056" behindDoc="0" locked="0" layoutInCell="1" allowOverlap="1" wp14:anchorId="51AE8A88" wp14:editId="30056F28">
                <wp:simplePos x="0" y="0"/>
                <wp:positionH relativeFrom="column">
                  <wp:posOffset>1830705</wp:posOffset>
                </wp:positionH>
                <wp:positionV relativeFrom="paragraph">
                  <wp:posOffset>74295</wp:posOffset>
                </wp:positionV>
                <wp:extent cx="45719" cy="396240"/>
                <wp:effectExtent l="38100" t="38100" r="50165" b="22860"/>
                <wp:wrapNone/>
                <wp:docPr id="820" name="Прямая со стрелкой 82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705D28" id="Прямая со стрелкой 820" o:spid="_x0000_s1026" type="#_x0000_t32" style="position:absolute;margin-left:144.15pt;margin-top:5.85pt;width:3.6pt;height:31.2pt;flip: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FTcgDMaAgAATgQAAA4AAAAAAAAAAAAAAAAALgIAAGRycy9lMm9Eb2MueG1sUEsBAi0A&#10;FAAGAAgAAAAhAPNeQ4DfAAAACQEAAA8AAAAAAAAAAAAAAAAAdAQAAGRycy9kb3ducmV2LnhtbFBL&#10;BQYAAAAABAAEAPMAAACABQAAAAA=&#10;" strokecolor="black [3213]">
                <v:stroke endarrow="block"/>
              </v:shape>
            </w:pict>
          </mc:Fallback>
        </mc:AlternateContent>
      </w:r>
      <w:r w:rsidR="00FD7582">
        <w:rPr>
          <w:noProof/>
          <w:lang w:eastAsia="ru-RU"/>
        </w:rPr>
        <mc:AlternateContent>
          <mc:Choice Requires="wps">
            <w:drawing>
              <wp:anchor distT="0" distB="0" distL="114300" distR="114300" simplePos="0" relativeHeight="251817984" behindDoc="0" locked="0" layoutInCell="1" allowOverlap="1" wp14:anchorId="5B860CA6" wp14:editId="40A02235">
                <wp:simplePos x="0" y="0"/>
                <wp:positionH relativeFrom="column">
                  <wp:posOffset>3470275</wp:posOffset>
                </wp:positionH>
                <wp:positionV relativeFrom="paragraph">
                  <wp:posOffset>188595</wp:posOffset>
                </wp:positionV>
                <wp:extent cx="1828800" cy="1828800"/>
                <wp:effectExtent l="0" t="0" r="0" b="0"/>
                <wp:wrapNone/>
                <wp:docPr id="822" name="Надпись 8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7930F6D"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1F96E6" id="Надпись 822" o:spid="_x0000_s1226" type="#_x0000_t202" style="position:absolute;left:0;text-align:left;margin-left:273.25pt;margin-top:14.85pt;width:2in;height:2in;z-index:2518179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rUPBm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14:paraId="4B586D2D"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23104" behindDoc="0" locked="0" layoutInCell="1" allowOverlap="1" wp14:anchorId="5A4D264A" wp14:editId="5CC2D952">
                <wp:simplePos x="0" y="0"/>
                <wp:positionH relativeFrom="column">
                  <wp:posOffset>1246505</wp:posOffset>
                </wp:positionH>
                <wp:positionV relativeFrom="paragraph">
                  <wp:posOffset>200025</wp:posOffset>
                </wp:positionV>
                <wp:extent cx="514009" cy="579514"/>
                <wp:effectExtent l="0" t="0" r="19685" b="11430"/>
                <wp:wrapNone/>
                <wp:docPr id="824" name="Полилиния: фигура 82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3B95CC" id="Полилиния: фигура 824" o:spid="_x0000_s1026" style="position:absolute;margin-left:98.15pt;margin-top:15.75pt;width:40.45pt;height:45.65pt;z-index:25222553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D0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NQP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CTtBD0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19008" behindDoc="0" locked="0" layoutInCell="1" allowOverlap="1" wp14:anchorId="3A1802F8" wp14:editId="4636B850">
                <wp:simplePos x="0" y="0"/>
                <wp:positionH relativeFrom="column">
                  <wp:posOffset>2526030</wp:posOffset>
                </wp:positionH>
                <wp:positionV relativeFrom="paragraph">
                  <wp:posOffset>196215</wp:posOffset>
                </wp:positionV>
                <wp:extent cx="1828800" cy="1828800"/>
                <wp:effectExtent l="0" t="0" r="0" b="0"/>
                <wp:wrapNone/>
                <wp:docPr id="825" name="Надпись 8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C6714F2"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FAB608" id="Надпись 825" o:spid="_x0000_s1227" type="#_x0000_t202" style="position:absolute;left:0;text-align:left;margin-left:198.9pt;margin-top:15.45pt;width:2in;height:2in;z-index:2518190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IhzYy89AgAAWgQAAA4AAAAA&#10;AAAAAAAAAAAALgIAAGRycy9lMm9Eb2MueG1sUEsBAi0AFAAGAAgAAAAhAPXjebndAAAACgEAAA8A&#10;AAAAAAAAAAAAAAAAlwQAAGRycy9kb3ducmV2LnhtbFBLBQYAAAAABAAEAPMAAAChBQ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10816" behindDoc="0" locked="0" layoutInCell="1" allowOverlap="1" wp14:anchorId="3C49B532" wp14:editId="72B91AB9">
                <wp:simplePos x="0" y="0"/>
                <wp:positionH relativeFrom="column">
                  <wp:posOffset>3907155</wp:posOffset>
                </wp:positionH>
                <wp:positionV relativeFrom="paragraph">
                  <wp:posOffset>103505</wp:posOffset>
                </wp:positionV>
                <wp:extent cx="352425" cy="371475"/>
                <wp:effectExtent l="0" t="0" r="28575" b="28575"/>
                <wp:wrapNone/>
                <wp:docPr id="826" name="Овал 826"/>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17F4C3" w14:textId="77777777"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40813B" id="Овал 826" o:spid="_x0000_s1228" style="position:absolute;left:0;text-align:left;margin-left:307.65pt;margin-top:8.15pt;width:27.75pt;height:29.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p>
    <w:p w14:paraId="1A613A55"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22080" behindDoc="0" locked="0" layoutInCell="1" allowOverlap="1" wp14:anchorId="42432A10" wp14:editId="25B16F39">
                <wp:simplePos x="0" y="0"/>
                <wp:positionH relativeFrom="column">
                  <wp:posOffset>1519827</wp:posOffset>
                </wp:positionH>
                <wp:positionV relativeFrom="paragraph">
                  <wp:posOffset>58964</wp:posOffset>
                </wp:positionV>
                <wp:extent cx="168275" cy="57785"/>
                <wp:effectExtent l="74295" t="20955" r="58420" b="1270"/>
                <wp:wrapNone/>
                <wp:docPr id="827" name="Стрелка: вправо с вырезом 82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B211A" id="Стрелка: вправо с вырезом 827" o:spid="_x0000_s1026" type="#_x0000_t94" style="position:absolute;margin-left:119.65pt;margin-top:4.65pt;width:13.25pt;height:4.55pt;rotation:3194725fd;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dtf2A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9ddtf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11840" behindDoc="0" locked="0" layoutInCell="1" allowOverlap="1" wp14:anchorId="23049528" wp14:editId="01DAE2E5">
                <wp:simplePos x="0" y="0"/>
                <wp:positionH relativeFrom="column">
                  <wp:posOffset>1644015</wp:posOffset>
                </wp:positionH>
                <wp:positionV relativeFrom="paragraph">
                  <wp:posOffset>92075</wp:posOffset>
                </wp:positionV>
                <wp:extent cx="342900" cy="381000"/>
                <wp:effectExtent l="0" t="0" r="19050" b="19050"/>
                <wp:wrapNone/>
                <wp:docPr id="828" name="Овал 82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802429" w14:textId="77777777" w:rsidR="00693C28" w:rsidRDefault="00693C28"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4C7E3A" id="Овал 828" o:spid="_x0000_s1229" style="position:absolute;left:0;text-align:left;margin-left:129.45pt;margin-top:7.25pt;width:27pt;height:30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bCXosZ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20032" behindDoc="0" locked="0" layoutInCell="1" allowOverlap="1" wp14:anchorId="453F29FB" wp14:editId="233A6445">
                <wp:simplePos x="0" y="0"/>
                <wp:positionH relativeFrom="column">
                  <wp:posOffset>1203325</wp:posOffset>
                </wp:positionH>
                <wp:positionV relativeFrom="paragraph">
                  <wp:posOffset>14605</wp:posOffset>
                </wp:positionV>
                <wp:extent cx="1828800" cy="1828800"/>
                <wp:effectExtent l="0" t="0" r="0" b="0"/>
                <wp:wrapNone/>
                <wp:docPr id="829" name="Надпись 8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F4FAF56"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E95A65" id="Надпись 829" o:spid="_x0000_s1230" type="#_x0000_t202" style="position:absolute;left:0;text-align:left;margin-left:94.75pt;margin-top:1.15pt;width:2in;height:2in;z-index:2518200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MZpPzD4CAABaBAAADgAAAAAA&#10;AAAAAAAAAAAuAgAAZHJzL2Uyb0RvYy54bWxQSwECLQAUAAYACAAAACEAD9cJk9sAAAAJAQAADwAA&#10;AAAAAAAAAAAAAACYBAAAZHJzL2Rvd25yZXYueG1sUEsFBgAAAAAEAAQA8wAAAKAFA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12864" behindDoc="0" locked="0" layoutInCell="1" allowOverlap="1" wp14:anchorId="12256CA2" wp14:editId="40C533DB">
                <wp:simplePos x="0" y="0"/>
                <wp:positionH relativeFrom="margin">
                  <wp:posOffset>2947670</wp:posOffset>
                </wp:positionH>
                <wp:positionV relativeFrom="paragraph">
                  <wp:posOffset>97790</wp:posOffset>
                </wp:positionV>
                <wp:extent cx="352425" cy="381000"/>
                <wp:effectExtent l="0" t="0" r="28575" b="19050"/>
                <wp:wrapNone/>
                <wp:docPr id="830" name="Овал 830"/>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E9DB8" w14:textId="77777777"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5FC66A" id="Овал 830" o:spid="_x0000_s1231" style="position:absolute;left:0;text-align:left;margin-left:232.1pt;margin-top:7.7pt;width:27.75pt;height:30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H+wKGmUAgAAaQ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13888" behindDoc="0" locked="0" layoutInCell="1" allowOverlap="1" wp14:anchorId="68632A74" wp14:editId="3F60926F">
                <wp:simplePos x="0" y="0"/>
                <wp:positionH relativeFrom="column">
                  <wp:posOffset>3286125</wp:posOffset>
                </wp:positionH>
                <wp:positionV relativeFrom="paragraph">
                  <wp:posOffset>105410</wp:posOffset>
                </wp:positionV>
                <wp:extent cx="581025" cy="152400"/>
                <wp:effectExtent l="38100" t="0" r="28575" b="76200"/>
                <wp:wrapNone/>
                <wp:docPr id="831" name="Прямая со стрелкой 83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1B05B8" id="Прямая со стрелкой 831" o:spid="_x0000_s1026" type="#_x0000_t32" style="position:absolute;margin-left:258.75pt;margin-top:8.3pt;width:45.75pt;height:12pt;flip:x;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w/kZ4GwIAAE8EAAAOAAAAAAAAAAAAAAAAAC4CAABkcnMvZTJvRG9jLnhtbFBLAQIt&#10;ABQABgAIAAAAIQAIlU6o3wAAAAkBAAAPAAAAAAAAAAAAAAAAAHUEAABkcnMvZG93bnJldi54bWxQ&#10;SwUGAAAAAAQABADzAAAAgQUAAAAA&#10;" strokecolor="black [3213]">
                <v:stroke endarrow="block"/>
              </v:shape>
            </w:pict>
          </mc:Fallback>
        </mc:AlternateContent>
      </w:r>
    </w:p>
    <w:p w14:paraId="1F078055" w14:textId="77777777" w:rsidR="00FD7582" w:rsidRDefault="00FD7582"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14912" behindDoc="0" locked="0" layoutInCell="1" allowOverlap="1" wp14:anchorId="76DE948C" wp14:editId="53F5B219">
                <wp:simplePos x="0" y="0"/>
                <wp:positionH relativeFrom="column">
                  <wp:posOffset>2005965</wp:posOffset>
                </wp:positionH>
                <wp:positionV relativeFrom="paragraph">
                  <wp:posOffset>85725</wp:posOffset>
                </wp:positionV>
                <wp:extent cx="933450" cy="9525"/>
                <wp:effectExtent l="38100" t="76200" r="0" b="85725"/>
                <wp:wrapNone/>
                <wp:docPr id="832" name="Прямая со стрелкой 83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1321FB" id="Прямая со стрелкой 832" o:spid="_x0000_s1026" type="#_x0000_t32" style="position:absolute;margin-left:157.95pt;margin-top:6.75pt;width:73.5pt;height:.75pt;flip:x y;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JYjjIdAgAAVwQAAA4AAAAAAAAAAAAAAAAALgIAAGRycy9lMm9Eb2MueG1sUEsB&#10;Ai0AFAAGAAgAAAAhALjRmjrfAAAACQEAAA8AAAAAAAAAAAAAAAAAdwQAAGRycy9kb3ducmV2Lnht&#10;bFBLBQYAAAAABAAEAPMAAACDBQAAAAA=&#10;" strokecolor="black [3213]">
                <v:stroke endarrow="block"/>
              </v:shape>
            </w:pict>
          </mc:Fallback>
        </mc:AlternateContent>
      </w:r>
    </w:p>
    <w:p w14:paraId="7DD31238" w14:textId="77777777" w:rsidR="00FD7582" w:rsidRDefault="00FD7582" w:rsidP="00FD7582">
      <w:pPr>
        <w:spacing w:after="0" w:line="240" w:lineRule="auto"/>
        <w:ind w:firstLine="708"/>
        <w:jc w:val="center"/>
        <w:rPr>
          <w:rFonts w:cs="Times New Roman"/>
        </w:rPr>
      </w:pPr>
    </w:p>
    <w:p w14:paraId="256EEA47" w14:textId="77777777" w:rsidR="00FD7582" w:rsidRDefault="00FD7582" w:rsidP="00FD7582">
      <w:pPr>
        <w:spacing w:after="0" w:line="240" w:lineRule="auto"/>
        <w:ind w:firstLine="708"/>
        <w:jc w:val="both"/>
        <w:rPr>
          <w:rFonts w:cs="Times New Roman"/>
        </w:rPr>
      </w:pPr>
      <w:r>
        <w:rPr>
          <w:rFonts w:cs="Times New Roman"/>
        </w:rPr>
        <w:t>По условию, граф имеет 5 вершин, пронумерованных начиная с нуля. В качестве стартовой вершины выбрана вершина с номером 0.</w:t>
      </w:r>
    </w:p>
    <w:p w14:paraId="2B1E6A0E" w14:textId="77777777" w:rsidR="00FD7582" w:rsidRDefault="00FD7582" w:rsidP="00FD7582">
      <w:pPr>
        <w:spacing w:after="0" w:line="240" w:lineRule="auto"/>
        <w:ind w:firstLine="708"/>
        <w:jc w:val="both"/>
        <w:rPr>
          <w:rFonts w:cs="Times New Roman"/>
        </w:rPr>
      </w:pPr>
      <w:r>
        <w:rPr>
          <w:rFonts w:cs="Times New Roman"/>
        </w:rPr>
        <w:t>Топологическая сортировка – это процедура упорядочивания вершин ориентированного графа, не имеющего циклов.</w:t>
      </w:r>
    </w:p>
    <w:p w14:paraId="48D760C5" w14:textId="77777777" w:rsidR="00FD7582" w:rsidRDefault="00FD7582" w:rsidP="00FD7582">
      <w:pPr>
        <w:spacing w:after="0" w:line="240" w:lineRule="auto"/>
        <w:ind w:right="-11" w:firstLine="426"/>
        <w:jc w:val="both"/>
        <w:rPr>
          <w:rFonts w:cs="Times New Roman"/>
          <w:szCs w:val="28"/>
          <w:lang w:eastAsia="ru-RU"/>
        </w:rPr>
      </w:pPr>
      <w:r>
        <w:rPr>
          <w:rFonts w:cs="Times New Roman"/>
          <w:szCs w:val="28"/>
          <w:lang w:eastAsia="ru-RU"/>
        </w:rPr>
        <w:t>При реализации топологической сортировки с помощью алгоритма поиска в глубину используется массив меток вершин, с помощью которого моделируется удаление вершин из графа и сохраняются новые номера вершин.</w:t>
      </w:r>
    </w:p>
    <w:p w14:paraId="09A83C90" w14:textId="77777777" w:rsidR="00FD7582" w:rsidRDefault="00FD7582" w:rsidP="00FD7582">
      <w:pPr>
        <w:spacing w:after="0" w:line="240" w:lineRule="auto"/>
        <w:ind w:firstLine="708"/>
        <w:jc w:val="both"/>
        <w:rPr>
          <w:rFonts w:cs="Times New Roman"/>
        </w:rPr>
      </w:pPr>
    </w:p>
    <w:p w14:paraId="16280F5F" w14:textId="77777777" w:rsidR="00FD7582" w:rsidRPr="008C2B2F" w:rsidRDefault="00FD7582" w:rsidP="00FD7582">
      <w:pPr>
        <w:spacing w:after="120" w:line="240" w:lineRule="auto"/>
        <w:ind w:left="-142" w:firstLine="993"/>
        <w:jc w:val="both"/>
        <w:rPr>
          <w:rFonts w:cs="Times New Roman"/>
          <w:szCs w:val="28"/>
          <w:u w:val="single"/>
        </w:rPr>
      </w:pPr>
      <w:r>
        <w:rPr>
          <w:noProof/>
          <w:lang w:eastAsia="ru-RU"/>
        </w:rPr>
        <mc:AlternateContent>
          <mc:Choice Requires="wps">
            <w:drawing>
              <wp:anchor distT="0" distB="0" distL="114300" distR="114300" simplePos="0" relativeHeight="251842560" behindDoc="0" locked="0" layoutInCell="1" allowOverlap="1" wp14:anchorId="13BE5103" wp14:editId="07369119">
                <wp:simplePos x="0" y="0"/>
                <wp:positionH relativeFrom="margin">
                  <wp:posOffset>641985</wp:posOffset>
                </wp:positionH>
                <wp:positionV relativeFrom="paragraph">
                  <wp:posOffset>276860</wp:posOffset>
                </wp:positionV>
                <wp:extent cx="1059180" cy="335280"/>
                <wp:effectExtent l="0" t="0" r="0" b="7620"/>
                <wp:wrapNone/>
                <wp:docPr id="1" name="Надпись 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71CA7762" w14:textId="77777777"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86D3" id="Надпись 1" o:spid="_x0000_s1232" type="#_x0000_t202" style="position:absolute;left:0;text-align:left;margin-left:50.55pt;margin-top:21.8pt;width:83.4pt;height:26.4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1600" behindDoc="0" locked="0" layoutInCell="1" allowOverlap="1" wp14:anchorId="5369179D" wp14:editId="01BBD055">
                <wp:simplePos x="0" y="0"/>
                <wp:positionH relativeFrom="column">
                  <wp:posOffset>-356235</wp:posOffset>
                </wp:positionH>
                <wp:positionV relativeFrom="paragraph">
                  <wp:posOffset>203200</wp:posOffset>
                </wp:positionV>
                <wp:extent cx="476250" cy="238125"/>
                <wp:effectExtent l="0" t="0" r="0" b="9525"/>
                <wp:wrapNone/>
                <wp:docPr id="814" name="Надпись 814"/>
                <wp:cNvGraphicFramePr/>
                <a:graphic xmlns:a="http://schemas.openxmlformats.org/drawingml/2006/main">
                  <a:graphicData uri="http://schemas.microsoft.com/office/word/2010/wordprocessingShape">
                    <wps:wsp>
                      <wps:cNvSpPr txBox="1"/>
                      <wps:spPr>
                        <a:xfrm>
                          <a:off x="0" y="0"/>
                          <a:ext cx="476250" cy="238125"/>
                        </a:xfrm>
                        <a:prstGeom prst="rect">
                          <a:avLst/>
                        </a:prstGeom>
                        <a:solidFill>
                          <a:schemeClr val="lt1"/>
                        </a:solidFill>
                        <a:ln w="6350">
                          <a:noFill/>
                        </a:ln>
                      </wps:spPr>
                      <wps:txbx>
                        <w:txbxContent>
                          <w:p w14:paraId="27943A36" w14:textId="77777777" w:rsidR="00693C28" w:rsidRDefault="00693C28" w:rsidP="00FD7582">
                            <w:pPr>
                              <w:rPr>
                                <w:rFonts w:cs="Times New Roman"/>
                              </w:rPr>
                            </w:pPr>
                            <w:r>
                              <w:rPr>
                                <w:rFonts w:cs="Times New Roman"/>
                                <w:lang w:val="en-US"/>
                              </w:rPr>
                              <w:t>1/</w:t>
                            </w:r>
                            <w:r>
                              <w:rPr>
                                <w:rFonts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814" o:spid="_x0000_s1233" type="#_x0000_t202" style="position:absolute;left:0;text-align:left;margin-left:-28.05pt;margin-top:16pt;width:37.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" fillcolor="white [3201]" stroked="f" strokeweight=".5pt">
                <v:textbox>
                  <w:txbxContent>
                    <w:p w:rsidR="00693C28" w:rsidRDefault="00693C28" w:rsidP="00FD7582">
                      <w:pPr>
                        <w:rPr>
                          <w:rFonts w:cs="Times New Roman"/>
                        </w:rPr>
                      </w:pPr>
                      <w:r>
                        <w:rPr>
                          <w:rFonts w:cs="Times New Roman"/>
                          <w:lang w:val="en-US"/>
                        </w:rPr>
                        <w:t>1/</w:t>
                      </w:r>
                      <w:r>
                        <w:rPr>
                          <w:rFonts w:cs="Times New Roman"/>
                        </w:rPr>
                        <w:t>10</w:t>
                      </w:r>
                    </w:p>
                  </w:txbxContent>
                </v:textbox>
              </v:shape>
            </w:pict>
          </mc:Fallback>
        </mc:AlternateContent>
      </w:r>
      <w:r>
        <w:rPr>
          <w:rFonts w:cs="Times New Roman"/>
          <w:u w:val="single"/>
        </w:rPr>
        <w:t xml:space="preserve">Шаг 1. </w:t>
      </w:r>
      <w:r>
        <w:rPr>
          <w:rFonts w:cs="Times New Roman"/>
        </w:rPr>
        <w:t>На первом шаге окрашиваем 0-ую вершину в серый цвет.</w:t>
      </w:r>
      <w:r w:rsidRPr="00FD7582">
        <w:rPr>
          <w:rFonts w:cs="Times New Roman"/>
          <w:szCs w:val="28"/>
          <w:u w:val="single"/>
        </w:rPr>
        <w:t xml:space="preserve"> </w:t>
      </w:r>
    </w:p>
    <w:p w14:paraId="19E265B0" w14:textId="77777777" w:rsidR="00FD7582" w:rsidRPr="004D38FE" w:rsidRDefault="00FD7582" w:rsidP="00FD7582">
      <w:pPr>
        <w:spacing w:before="120"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843584" behindDoc="0" locked="0" layoutInCell="1" allowOverlap="1" wp14:anchorId="1D340EBE" wp14:editId="71265BE6">
                <wp:simplePos x="0" y="0"/>
                <wp:positionH relativeFrom="margin">
                  <wp:posOffset>2867025</wp:posOffset>
                </wp:positionH>
                <wp:positionV relativeFrom="paragraph">
                  <wp:posOffset>3810</wp:posOffset>
                </wp:positionV>
                <wp:extent cx="1059180" cy="335280"/>
                <wp:effectExtent l="0" t="0" r="0" b="7620"/>
                <wp:wrapNone/>
                <wp:docPr id="851" name="Надпись 85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5585733E" w14:textId="77777777"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1" o:spid="_x0000_s1234" type="#_x0000_t202" style="position:absolute;left:0;text-align:left;margin-left:225.75pt;margin-top:.3pt;width:83.4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24128" behindDoc="0" locked="0" layoutInCell="1" allowOverlap="1" wp14:anchorId="67A08555" wp14:editId="1427F49C">
                <wp:simplePos x="0" y="0"/>
                <wp:positionH relativeFrom="column">
                  <wp:posOffset>3017520</wp:posOffset>
                </wp:positionH>
                <wp:positionV relativeFrom="paragraph">
                  <wp:posOffset>121920</wp:posOffset>
                </wp:positionV>
                <wp:extent cx="352425" cy="381000"/>
                <wp:effectExtent l="0" t="0" r="28575" b="19050"/>
                <wp:wrapNone/>
                <wp:docPr id="833" name="Овал 833"/>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427162" w14:textId="77777777"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C48ED" id="Овал 833" o:spid="_x0000_s1235" style="position:absolute;left:0;text-align:left;margin-left:237.6pt;margin-top:9.6pt;width:27.75pt;height:30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KR9zdK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35392" behindDoc="0" locked="0" layoutInCell="1" allowOverlap="1" wp14:anchorId="5BDFB945" wp14:editId="30D3798A">
                <wp:simplePos x="0" y="0"/>
                <wp:positionH relativeFrom="margin">
                  <wp:align>center</wp:align>
                </wp:positionH>
                <wp:positionV relativeFrom="paragraph">
                  <wp:posOffset>12700</wp:posOffset>
                </wp:positionV>
                <wp:extent cx="1828800" cy="1828800"/>
                <wp:effectExtent l="0" t="0" r="0" b="4445"/>
                <wp:wrapNone/>
                <wp:docPr id="834" name="Надпись 8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26B45F8"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8ED1BC2" id="Надпись 834" o:spid="_x0000_s1236" type="#_x0000_t202" style="position:absolute;left:0;text-align:left;margin-left:0;margin-top:1pt;width:2in;height:2in;z-index:2518353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LSwtAg+AgAAWgQAAA4AAAAAAAAA&#10;AAAAAAAALgIAAGRycy9lMm9Eb2MueG1sUEsBAi0AFAAGAAgAAAAhAO5+RGXZAAAABgEAAA8AAAAA&#10;AAAAAAAAAAAAmAQAAGRycy9kb3ducmV2LnhtbFBLBQYAAAAABAAEAPMAAACeBQ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25152" behindDoc="0" locked="0" layoutInCell="1" allowOverlap="1" wp14:anchorId="3BEA6512" wp14:editId="2A343763">
                <wp:simplePos x="0" y="0"/>
                <wp:positionH relativeFrom="column">
                  <wp:posOffset>1705610</wp:posOffset>
                </wp:positionH>
                <wp:positionV relativeFrom="paragraph">
                  <wp:posOffset>114935</wp:posOffset>
                </wp:positionV>
                <wp:extent cx="352425" cy="361950"/>
                <wp:effectExtent l="0" t="0" r="28575" b="19050"/>
                <wp:wrapNone/>
                <wp:docPr id="835" name="Овал 8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63DE875" w14:textId="77777777" w:rsidR="00693C28" w:rsidRDefault="00693C28"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3B0FAA" id="Овал 835" o:spid="_x0000_s1237" style="position:absolute;left:0;text-align:left;margin-left:134.3pt;margin-top:9.05pt;width:27.75pt;height:28.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KCIkuCpAgAA5A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FD7582">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34368" behindDoc="0" locked="0" layoutInCell="1" allowOverlap="1" wp14:anchorId="303D8E42" wp14:editId="448743C8">
                <wp:simplePos x="0" y="0"/>
                <wp:positionH relativeFrom="column">
                  <wp:posOffset>1287145</wp:posOffset>
                </wp:positionH>
                <wp:positionV relativeFrom="paragraph">
                  <wp:posOffset>22860</wp:posOffset>
                </wp:positionV>
                <wp:extent cx="668867" cy="414655"/>
                <wp:effectExtent l="0" t="0" r="0" b="4445"/>
                <wp:wrapNone/>
                <wp:docPr id="836" name="Надпись 8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238594DC" w14:textId="77777777"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AAC39" id="Надпись 836" o:spid="_x0000_s1238" type="#_x0000_t202" style="position:absolute;left:0;text-align:left;margin-left:101.35pt;margin-top:1.8pt;width:52.65pt;height:32.6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OXfoPRQIAAFoE&#10;AAAOAAAAAAAAAAAAAAAAAC4CAABkcnMvZTJvRG9jLnhtbFBLAQItABQABgAIAAAAIQDGOhWM3AAA&#10;AAgBAAAPAAAAAAAAAAAAAAAAAJ8EAABkcnMvZG93bnJldi54bWxQSwUGAAAAAAQABADzAAAAqAUA&#10;AAAA&#10;" filled="f" stroked="f">
                <v:textbo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1D63D0EE" w14:textId="77777777" w:rsidR="00FD7582" w:rsidRDefault="00D63FAD" w:rsidP="00FD7582">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27200" behindDoc="0" locked="0" layoutInCell="1" allowOverlap="1" wp14:anchorId="14402647" wp14:editId="7C09245E">
                <wp:simplePos x="0" y="0"/>
                <wp:positionH relativeFrom="column">
                  <wp:posOffset>1986915</wp:posOffset>
                </wp:positionH>
                <wp:positionV relativeFrom="paragraph">
                  <wp:posOffset>196215</wp:posOffset>
                </wp:positionV>
                <wp:extent cx="1028700" cy="587450"/>
                <wp:effectExtent l="38100" t="0" r="19050" b="60325"/>
                <wp:wrapNone/>
                <wp:docPr id="839" name="Прямая со стрелкой 839"/>
                <wp:cNvGraphicFramePr/>
                <a:graphic xmlns:a="http://schemas.openxmlformats.org/drawingml/2006/main">
                  <a:graphicData uri="http://schemas.microsoft.com/office/word/2010/wordprocessingShape">
                    <wps:wsp>
                      <wps:cNvCnPr/>
                      <wps:spPr>
                        <a:xfrm flipH="1">
                          <a:off x="0" y="0"/>
                          <a:ext cx="1028700"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A75947" id="Прямая со стрелкой 839" o:spid="_x0000_s1026" type="#_x0000_t32" style="position:absolute;margin-left:156.45pt;margin-top:15.45pt;width:81pt;height:46.25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" strokecolor="black [3213]">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6176" behindDoc="0" locked="0" layoutInCell="1" allowOverlap="1" wp14:anchorId="05C51B4B" wp14:editId="75B4CA82">
                <wp:simplePos x="0" y="0"/>
                <wp:positionH relativeFrom="column">
                  <wp:posOffset>2099310</wp:posOffset>
                </wp:positionH>
                <wp:positionV relativeFrom="paragraph">
                  <wp:posOffset>76200</wp:posOffset>
                </wp:positionV>
                <wp:extent cx="895350" cy="0"/>
                <wp:effectExtent l="0" t="76200" r="19050" b="95250"/>
                <wp:wrapNone/>
                <wp:docPr id="837" name="Прямая со стрелкой 8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B5C9E7" id="Прямая со стрелкой 837" o:spid="_x0000_s1026" type="#_x0000_t32" style="position:absolute;margin-left:165.3pt;margin-top:6pt;width:70.5pt;height:0;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KKfaDQIA&#10;AEAEAAAOAAAAAAAAAAAAAAAAAC4CAABkcnMvZTJvRG9jLnhtbFBLAQItABQABgAIAAAAIQAEuZgQ&#10;3gAAAAkBAAAPAAAAAAAAAAAAAAAAAGcEAABkcnMvZG93bnJldi54bWxQSwUGAAAAAAQABADzAAAA&#10;cgUAAAAA&#10;" strokecolor="black [3213]">
                <v:stroke endarrow="block"/>
              </v:shape>
            </w:pict>
          </mc:Fallback>
        </mc:AlternateContent>
      </w:r>
    </w:p>
    <w:p w14:paraId="1952F296" w14:textId="77777777" w:rsidR="00FD7582" w:rsidRDefault="00D63FAD"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5744" behindDoc="0" locked="0" layoutInCell="1" allowOverlap="1" wp14:anchorId="33C9DB42" wp14:editId="61ED3A88">
                <wp:simplePos x="0" y="0"/>
                <wp:positionH relativeFrom="column">
                  <wp:posOffset>3120389</wp:posOffset>
                </wp:positionH>
                <wp:positionV relativeFrom="paragraph">
                  <wp:posOffset>96520</wp:posOffset>
                </wp:positionV>
                <wp:extent cx="66675" cy="419100"/>
                <wp:effectExtent l="57150" t="0" r="28575" b="57150"/>
                <wp:wrapNone/>
                <wp:docPr id="117" name="Прямая со стрелкой 117"/>
                <wp:cNvGraphicFramePr/>
                <a:graphic xmlns:a="http://schemas.openxmlformats.org/drawingml/2006/main">
                  <a:graphicData uri="http://schemas.microsoft.com/office/word/2010/wordprocessingShape">
                    <wps:wsp>
                      <wps:cNvCnPr/>
                      <wps:spPr>
                        <a:xfrm flipH="1">
                          <a:off x="0" y="0"/>
                          <a:ext cx="666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15A739" id="Прямая со стрелкой 117" o:spid="_x0000_s1026" type="#_x0000_t32" style="position:absolute;margin-left:245.7pt;margin-top:7.6pt;width:5.25pt;height:33pt;flip:x;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" strokecolor="black [3040]">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39488" behindDoc="0" locked="0" layoutInCell="1" allowOverlap="1" wp14:anchorId="64EB5F27" wp14:editId="34AE3CA7">
                <wp:simplePos x="0" y="0"/>
                <wp:positionH relativeFrom="column">
                  <wp:posOffset>1830705</wp:posOffset>
                </wp:positionH>
                <wp:positionV relativeFrom="paragraph">
                  <wp:posOffset>74295</wp:posOffset>
                </wp:positionV>
                <wp:extent cx="45719" cy="396240"/>
                <wp:effectExtent l="38100" t="38100" r="50165" b="22860"/>
                <wp:wrapNone/>
                <wp:docPr id="838" name="Прямая со стрелкой 83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4CFED4" id="Прямая со стрелкой 838" o:spid="_x0000_s1026" type="#_x0000_t32" style="position:absolute;margin-left:144.15pt;margin-top:5.85pt;width:3.6pt;height:31.2pt;flip:y;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4o6hTGwIAAE4EAAAOAAAAAAAAAAAAAAAAAC4CAABkcnMvZTJvRG9jLnhtbFBLAQIt&#10;ABQABgAIAAAAIQDzXkOA3wAAAAkBAAAPAAAAAAAAAAAAAAAAAHUEAABkcnMvZG93bnJldi54bWxQ&#10;SwUGAAAAAAQABADzAAAAgQUAAAAA&#10;" strokecolor="black [3213]">
                <v:stroke endarrow="block"/>
              </v:shape>
            </w:pict>
          </mc:Fallback>
        </mc:AlternateContent>
      </w:r>
      <w:r w:rsidR="00FD7582">
        <w:rPr>
          <w:noProof/>
          <w:lang w:eastAsia="ru-RU"/>
        </w:rPr>
        <mc:AlternateContent>
          <mc:Choice Requires="wps">
            <w:drawing>
              <wp:anchor distT="0" distB="0" distL="114300" distR="114300" simplePos="0" relativeHeight="251836416" behindDoc="0" locked="0" layoutInCell="1" allowOverlap="1" wp14:anchorId="1B599236" wp14:editId="564AD64A">
                <wp:simplePos x="0" y="0"/>
                <wp:positionH relativeFrom="column">
                  <wp:posOffset>3470275</wp:posOffset>
                </wp:positionH>
                <wp:positionV relativeFrom="paragraph">
                  <wp:posOffset>188595</wp:posOffset>
                </wp:positionV>
                <wp:extent cx="1828800" cy="1828800"/>
                <wp:effectExtent l="0" t="0" r="0" b="0"/>
                <wp:wrapNone/>
                <wp:docPr id="840" name="Надпись 8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CF8FFC"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1F96E6" id="Надпись 840" o:spid="_x0000_s1239" type="#_x0000_t202" style="position:absolute;left:0;text-align:left;margin-left:273.25pt;margin-top:14.85pt;width:2in;height:2in;z-index:251836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QkY3b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8224" behindDoc="0" locked="0" layoutInCell="1" allowOverlap="1" wp14:anchorId="100BC953" wp14:editId="2F3732F8">
                <wp:simplePos x="0" y="0"/>
                <wp:positionH relativeFrom="column">
                  <wp:posOffset>3409950</wp:posOffset>
                </wp:positionH>
                <wp:positionV relativeFrom="paragraph">
                  <wp:posOffset>9525</wp:posOffset>
                </wp:positionV>
                <wp:extent cx="571500" cy="352425"/>
                <wp:effectExtent l="0" t="0" r="57150" b="47625"/>
                <wp:wrapNone/>
                <wp:docPr id="841" name="Прямая со стрелкой 8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975D8B" id="Прямая со стрелкой 841" o:spid="_x0000_s1026" type="#_x0000_t32" style="position:absolute;margin-left:268.5pt;margin-top:.75pt;width:45pt;height:27.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1Llg&#10;8BICAABFBAAADgAAAAAAAAAAAAAAAAAuAgAAZHJzL2Uyb0RvYy54bWxQSwECLQAUAAYACAAAACEA&#10;htIGTt0AAAAIAQAADwAAAAAAAAAAAAAAAABsBAAAZHJzL2Rvd25yZXYueG1sUEsFBgAAAAAEAAQA&#10;8wAAAHYFAAAAAA==&#10;" strokecolor="black [3213]">
                <v:stroke endarrow="block"/>
              </v:shape>
            </w:pict>
          </mc:Fallback>
        </mc:AlternateContent>
      </w:r>
    </w:p>
    <w:p w14:paraId="1E3119D8"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1536" behindDoc="0" locked="0" layoutInCell="1" allowOverlap="1" wp14:anchorId="73AB284F" wp14:editId="08366533">
                <wp:simplePos x="0" y="0"/>
                <wp:positionH relativeFrom="column">
                  <wp:posOffset>1246505</wp:posOffset>
                </wp:positionH>
                <wp:positionV relativeFrom="paragraph">
                  <wp:posOffset>200025</wp:posOffset>
                </wp:positionV>
                <wp:extent cx="514009" cy="579514"/>
                <wp:effectExtent l="0" t="0" r="19685" b="11430"/>
                <wp:wrapNone/>
                <wp:docPr id="842" name="Полилиния: фигура 84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65E3BC" id="Полилиния: фигура 842" o:spid="_x0000_s1026" style="position:absolute;margin-left:98.15pt;margin-top:15.75pt;width:40.45pt;height:45.65pt;z-index:25224499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4EI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Gkoe+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Jf3gQj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37440" behindDoc="0" locked="0" layoutInCell="1" allowOverlap="1" wp14:anchorId="29D50ACE" wp14:editId="6D0C39EE">
                <wp:simplePos x="0" y="0"/>
                <wp:positionH relativeFrom="column">
                  <wp:posOffset>2526030</wp:posOffset>
                </wp:positionH>
                <wp:positionV relativeFrom="paragraph">
                  <wp:posOffset>196215</wp:posOffset>
                </wp:positionV>
                <wp:extent cx="1828800" cy="1828800"/>
                <wp:effectExtent l="0" t="0" r="0" b="0"/>
                <wp:wrapNone/>
                <wp:docPr id="843" name="Надпись 8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35273A"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FAB608" id="Надпись 843" o:spid="_x0000_s1240" type="#_x0000_t202" style="position:absolute;left:0;text-align:left;margin-left:198.9pt;margin-top:15.45pt;width:2in;height:2in;z-index:251837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r0RBOPgIAAFoEAAAOAAAA&#10;AAAAAAAAAAAAAC4CAABkcnMvZTJvRG9jLnhtbFBLAQItABQABgAIAAAAIQD143m53QAAAAoBAAAP&#10;AAAAAAAAAAAAAAAAAJg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29248" behindDoc="0" locked="0" layoutInCell="1" allowOverlap="1" wp14:anchorId="0917490A" wp14:editId="5D59B58F">
                <wp:simplePos x="0" y="0"/>
                <wp:positionH relativeFrom="column">
                  <wp:posOffset>3907155</wp:posOffset>
                </wp:positionH>
                <wp:positionV relativeFrom="paragraph">
                  <wp:posOffset>103505</wp:posOffset>
                </wp:positionV>
                <wp:extent cx="352425" cy="371475"/>
                <wp:effectExtent l="0" t="0" r="28575" b="28575"/>
                <wp:wrapNone/>
                <wp:docPr id="844" name="Овал 844"/>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021AEA" w14:textId="77777777"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40813B" id="Овал 844" o:spid="_x0000_s1241" style="position:absolute;left:0;text-align:left;margin-left:307.65pt;margin-top:8.15pt;width:27.75pt;height:29.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EXqAvpMCAABpBQAADgAAAAAAAAAAAAAAAAAuAgAAZHJzL2Uyb0RvYy54bWxQ&#10;SwECLQAUAAYACAAAACEAxjGsS9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p>
    <w:p w14:paraId="5CB93388"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4608" behindDoc="0" locked="0" layoutInCell="1" allowOverlap="1" wp14:anchorId="5597203D" wp14:editId="21BCB694">
                <wp:simplePos x="0" y="0"/>
                <wp:positionH relativeFrom="margin">
                  <wp:posOffset>3712845</wp:posOffset>
                </wp:positionH>
                <wp:positionV relativeFrom="paragraph">
                  <wp:posOffset>70485</wp:posOffset>
                </wp:positionV>
                <wp:extent cx="1059180" cy="335280"/>
                <wp:effectExtent l="0" t="0" r="0" b="7620"/>
                <wp:wrapNone/>
                <wp:docPr id="852" name="Надпись 852"/>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258B2717" w14:textId="77777777"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2" o:spid="_x0000_s1242" type="#_x0000_t202" style="position:absolute;left:0;text-align:left;margin-left:292.35pt;margin-top:5.55pt;width:83.4pt;height:26.4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v:textbox>
                <w10:wrap anchorx="margin"/>
              </v:shape>
            </w:pict>
          </mc:Fallback>
        </mc:AlternateContent>
      </w:r>
      <w:r>
        <w:rPr>
          <w:noProof/>
          <w:lang w:eastAsia="ru-RU"/>
        </w:rPr>
        <mc:AlternateContent>
          <mc:Choice Requires="wps">
            <w:drawing>
              <wp:anchor distT="0" distB="0" distL="114300" distR="114300" simplePos="0" relativeHeight="251840512" behindDoc="0" locked="0" layoutInCell="1" allowOverlap="1" wp14:anchorId="5FB50D40" wp14:editId="3FCA4703">
                <wp:simplePos x="0" y="0"/>
                <wp:positionH relativeFrom="column">
                  <wp:posOffset>1519827</wp:posOffset>
                </wp:positionH>
                <wp:positionV relativeFrom="paragraph">
                  <wp:posOffset>58964</wp:posOffset>
                </wp:positionV>
                <wp:extent cx="168275" cy="57785"/>
                <wp:effectExtent l="74295" t="20955" r="58420" b="1270"/>
                <wp:wrapNone/>
                <wp:docPr id="845" name="Стрелка: вправо с вырезом 84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B3FF59" id="Стрелка: вправо с вырезом 845" o:spid="_x0000_s1026" type="#_x0000_t94" style="position:absolute;margin-left:119.65pt;margin-top:4.65pt;width:13.25pt;height:4.55pt;rotation:3194725fd;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Zmn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6JGZp9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30272" behindDoc="0" locked="0" layoutInCell="1" allowOverlap="1" wp14:anchorId="4E13141B" wp14:editId="4CF73DBA">
                <wp:simplePos x="0" y="0"/>
                <wp:positionH relativeFrom="column">
                  <wp:posOffset>1644015</wp:posOffset>
                </wp:positionH>
                <wp:positionV relativeFrom="paragraph">
                  <wp:posOffset>92075</wp:posOffset>
                </wp:positionV>
                <wp:extent cx="342900" cy="381000"/>
                <wp:effectExtent l="0" t="0" r="19050" b="19050"/>
                <wp:wrapNone/>
                <wp:docPr id="846" name="Овал 846"/>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D6BE91" w14:textId="77777777" w:rsidR="00693C28" w:rsidRDefault="00693C28"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4C7E3A" id="Овал 846" o:spid="_x0000_s1243" style="position:absolute;left:0;text-align:left;margin-left:129.45pt;margin-top:7.25pt;width:27pt;height:30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p/zNsp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38464" behindDoc="0" locked="0" layoutInCell="1" allowOverlap="1" wp14:anchorId="4407F451" wp14:editId="0034A8E9">
                <wp:simplePos x="0" y="0"/>
                <wp:positionH relativeFrom="column">
                  <wp:posOffset>1203325</wp:posOffset>
                </wp:positionH>
                <wp:positionV relativeFrom="paragraph">
                  <wp:posOffset>14605</wp:posOffset>
                </wp:positionV>
                <wp:extent cx="1828800" cy="1828800"/>
                <wp:effectExtent l="0" t="0" r="0" b="0"/>
                <wp:wrapNone/>
                <wp:docPr id="847" name="Надпись 8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A4A4E79" w14:textId="77777777"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E95A65" id="Надпись 847" o:spid="_x0000_s1244" type="#_x0000_t202" style="position:absolute;left:0;text-align:left;margin-left:94.75pt;margin-top:1.15pt;width:2in;height:2in;z-index:251838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LMK7TD4CAABaBAAADgAAAAAA&#10;AAAAAAAAAAAuAgAAZHJzL2Uyb0RvYy54bWxQSwECLQAUAAYACAAAACEAD9cJk9sAAAAJAQAADwAA&#10;AAAAAAAAAAAAAACYBAAAZHJzL2Rvd25yZXYueG1sUEsFBgAAAAAEAAQA8wAAAKAFA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31296" behindDoc="0" locked="0" layoutInCell="1" allowOverlap="1" wp14:anchorId="7F40B22E" wp14:editId="7000901C">
                <wp:simplePos x="0" y="0"/>
                <wp:positionH relativeFrom="margin">
                  <wp:posOffset>2947670</wp:posOffset>
                </wp:positionH>
                <wp:positionV relativeFrom="paragraph">
                  <wp:posOffset>97790</wp:posOffset>
                </wp:positionV>
                <wp:extent cx="352425" cy="381000"/>
                <wp:effectExtent l="0" t="0" r="28575" b="19050"/>
                <wp:wrapNone/>
                <wp:docPr id="848" name="Овал 84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E17BB8" w14:textId="77777777"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5FC66A" id="Овал 848" o:spid="_x0000_s1245" style="position:absolute;left:0;text-align:left;margin-left:232.1pt;margin-top:7.7pt;width:27.75pt;height:30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EjIEUeUAgAAaQ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32320" behindDoc="0" locked="0" layoutInCell="1" allowOverlap="1" wp14:anchorId="60A58512" wp14:editId="48EEE9F7">
                <wp:simplePos x="0" y="0"/>
                <wp:positionH relativeFrom="column">
                  <wp:posOffset>3286125</wp:posOffset>
                </wp:positionH>
                <wp:positionV relativeFrom="paragraph">
                  <wp:posOffset>105410</wp:posOffset>
                </wp:positionV>
                <wp:extent cx="581025" cy="152400"/>
                <wp:effectExtent l="38100" t="0" r="28575" b="76200"/>
                <wp:wrapNone/>
                <wp:docPr id="849" name="Прямая со стрелкой 8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992548" id="Прямая со стрелкой 849" o:spid="_x0000_s1026" type="#_x0000_t32" style="position:absolute;margin-left:258.75pt;margin-top:8.3pt;width:45.75pt;height:12pt;flip:x;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sWdsQBwCAABPBAAADgAAAAAAAAAAAAAAAAAuAgAAZHJzL2Uyb0RvYy54bWxQSwEC&#10;LQAUAAYACAAAACEACJVOqN8AAAAJAQAADwAAAAAAAAAAAAAAAAB2BAAAZHJzL2Rvd25yZXYueG1s&#10;UEsFBgAAAAAEAAQA8wAAAIIFAAAAAA==&#10;" strokecolor="black [3213]">
                <v:stroke endarrow="block"/>
              </v:shape>
            </w:pict>
          </mc:Fallback>
        </mc:AlternateContent>
      </w:r>
    </w:p>
    <w:p w14:paraId="47FACDDC"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5632" behindDoc="0" locked="0" layoutInCell="1" allowOverlap="1" wp14:anchorId="10928E30" wp14:editId="616578AA">
                <wp:simplePos x="0" y="0"/>
                <wp:positionH relativeFrom="margin">
                  <wp:posOffset>2676525</wp:posOffset>
                </wp:positionH>
                <wp:positionV relativeFrom="paragraph">
                  <wp:posOffset>125095</wp:posOffset>
                </wp:positionV>
                <wp:extent cx="1059180" cy="335280"/>
                <wp:effectExtent l="0" t="0" r="0" b="7620"/>
                <wp:wrapNone/>
                <wp:docPr id="853" name="Надпись 853"/>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00B73145" w14:textId="77777777"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3" o:spid="_x0000_s1246" type="#_x0000_t202" style="position:absolute;left:0;text-align:left;margin-left:210.75pt;margin-top:9.85pt;width:83.4pt;height:26.4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33344" behindDoc="0" locked="0" layoutInCell="1" allowOverlap="1" wp14:anchorId="0CD2F890" wp14:editId="149667E2">
                <wp:simplePos x="0" y="0"/>
                <wp:positionH relativeFrom="column">
                  <wp:posOffset>2005965</wp:posOffset>
                </wp:positionH>
                <wp:positionV relativeFrom="paragraph">
                  <wp:posOffset>85725</wp:posOffset>
                </wp:positionV>
                <wp:extent cx="933450" cy="9525"/>
                <wp:effectExtent l="38100" t="76200" r="0" b="85725"/>
                <wp:wrapNone/>
                <wp:docPr id="850" name="Прямая со стрелкой 8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8F4929" id="Прямая со стрелкой 850" o:spid="_x0000_s1026" type="#_x0000_t32" style="position:absolute;margin-left:157.95pt;margin-top:6.75pt;width:73.5pt;height:.75pt;flip:x y;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oDMBXRwCAABXBAAADgAAAAAAAAAAAAAAAAAuAgAAZHJzL2Uyb0RvYy54bWxQSwEC&#10;LQAUAAYACAAAACEAuNGaOt8AAAAJAQAADwAAAAAAAAAAAAAAAAB2BAAAZHJzL2Rvd25yZXYueG1s&#10;UEsFBgAAAAAEAAQA8wAAAIIFAAAAAA==&#10;" strokecolor="black [3213]">
                <v:stroke endarrow="block"/>
              </v:shape>
            </w:pict>
          </mc:Fallback>
        </mc:AlternateContent>
      </w:r>
    </w:p>
    <w:p w14:paraId="7BB84882" w14:textId="77777777"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6656" behindDoc="0" locked="0" layoutInCell="1" allowOverlap="1" wp14:anchorId="691C0C16" wp14:editId="740890AA">
                <wp:simplePos x="0" y="0"/>
                <wp:positionH relativeFrom="margin">
                  <wp:posOffset>1373505</wp:posOffset>
                </wp:positionH>
                <wp:positionV relativeFrom="paragraph">
                  <wp:posOffset>12065</wp:posOffset>
                </wp:positionV>
                <wp:extent cx="1059180" cy="335280"/>
                <wp:effectExtent l="0" t="0" r="0" b="7620"/>
                <wp:wrapNone/>
                <wp:docPr id="854" name="Надпись 854"/>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3C9FB9ED" w14:textId="77777777" w:rsidR="00693C28" w:rsidRPr="00FD7582" w:rsidRDefault="00693C28"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4" o:spid="_x0000_s1247" type="#_x0000_t202" style="position:absolute;left:0;text-align:left;margin-left:108.15pt;margin-top:.95pt;width:83.4pt;height:26.4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" filled="f" stroked="f">
                <v:textbox>
                  <w:txbxContent>
                    <w:p w:rsidR="00693C28" w:rsidRPr="00FD7582" w:rsidRDefault="00693C28"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v:textbox>
                <w10:wrap anchorx="margin"/>
              </v:shape>
            </w:pict>
          </mc:Fallback>
        </mc:AlternateContent>
      </w:r>
    </w:p>
    <w:p w14:paraId="67C2B064" w14:textId="77777777" w:rsidR="00FD7582" w:rsidRDefault="00FD7582" w:rsidP="00FD7582">
      <w:pPr>
        <w:spacing w:after="0" w:line="240" w:lineRule="auto"/>
        <w:ind w:firstLine="708"/>
        <w:jc w:val="center"/>
        <w:rPr>
          <w:rFonts w:cs="Times New Roman"/>
        </w:rPr>
      </w:pPr>
    </w:p>
    <w:p w14:paraId="32F5CE43" w14:textId="77777777" w:rsidR="00FD7582" w:rsidRDefault="00916494" w:rsidP="00916494">
      <w:pPr>
        <w:ind w:firstLine="0"/>
        <w:rPr>
          <w:rFonts w:cs="Times New Roman"/>
        </w:rPr>
      </w:pPr>
      <w:r>
        <w:rPr>
          <w:noProof/>
          <w:lang w:eastAsia="ru-RU"/>
        </w:rPr>
        <mc:AlternateContent>
          <mc:Choice Requires="wps">
            <w:drawing>
              <wp:anchor distT="0" distB="0" distL="114300" distR="114300" simplePos="0" relativeHeight="251848704" behindDoc="0" locked="0" layoutInCell="1" allowOverlap="1" wp14:anchorId="07A2C073" wp14:editId="09BDA478">
                <wp:simplePos x="0" y="0"/>
                <wp:positionH relativeFrom="margin">
                  <wp:posOffset>-259080</wp:posOffset>
                </wp:positionH>
                <wp:positionV relativeFrom="paragraph">
                  <wp:posOffset>243205</wp:posOffset>
                </wp:positionV>
                <wp:extent cx="1828800" cy="1828800"/>
                <wp:effectExtent l="0" t="0" r="0" b="4445"/>
                <wp:wrapNone/>
                <wp:docPr id="858" name="Надпись 8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71ED0DB" w14:textId="77777777"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8" o:spid="_x0000_s1248" type="#_x0000_t202" style="position:absolute;margin-left:-20.4pt;margin-top:19.15pt;width:2in;height:2in;z-index:25184870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w10:wrap anchorx="margin"/>
              </v:shape>
            </w:pict>
          </mc:Fallback>
        </mc:AlternateContent>
      </w:r>
      <w:r w:rsidR="00FD7582">
        <w:rPr>
          <w:rFonts w:cs="Times New Roman"/>
        </w:rPr>
        <w:t>Формируем очередь по мере окрашивания вершин в чёрный цвет: 4 3 2 1 0</w:t>
      </w:r>
    </w:p>
    <w:p w14:paraId="1AF6A354" w14:textId="77777777" w:rsidR="00FD7582" w:rsidRDefault="00FD7582" w:rsidP="00FD7582">
      <w:pPr>
        <w:spacing w:after="0" w:line="240" w:lineRule="auto"/>
        <w:ind w:firstLine="708"/>
        <w:jc w:val="both"/>
        <w:rPr>
          <w:rFonts w:cs="Times New Roman"/>
        </w:rPr>
      </w:pPr>
      <w:r>
        <w:rPr>
          <w:rFonts w:asciiTheme="minorHAnsi" w:hAnsiTheme="minorHAnsi"/>
          <w:noProof/>
          <w:sz w:val="22"/>
          <w:lang w:eastAsia="ru-RU"/>
        </w:rPr>
        <mc:AlternateContent>
          <mc:Choice Requires="wps">
            <w:drawing>
              <wp:anchor distT="0" distB="0" distL="114300" distR="114300" simplePos="0" relativeHeight="251795456" behindDoc="0" locked="0" layoutInCell="1" allowOverlap="1" wp14:anchorId="4B5B34E8" wp14:editId="050993A8">
                <wp:simplePos x="0" y="0"/>
                <wp:positionH relativeFrom="column">
                  <wp:posOffset>167640</wp:posOffset>
                </wp:positionH>
                <wp:positionV relativeFrom="paragraph">
                  <wp:posOffset>11430</wp:posOffset>
                </wp:positionV>
                <wp:extent cx="352425" cy="361950"/>
                <wp:effectExtent l="0" t="0" r="28575" b="19050"/>
                <wp:wrapNone/>
                <wp:docPr id="794" name="Овал 7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608384" w14:textId="77777777" w:rsidR="00693C28" w:rsidRDefault="00693C28" w:rsidP="00FD7582">
                            <w:pPr>
                              <w:rPr>
                                <w:rFonts w:cs="Times New Roman"/>
                                <w:sz w:val="24"/>
                              </w:rPr>
                            </w:pPr>
                            <w:r w:rsidRPr="00916494">
                              <w:rPr>
                                <w:rFonts w:cs="Times New Roman"/>
                                <w:noProof/>
                                <w:sz w:val="24"/>
                                <w:lang w:eastAsia="ru-RU"/>
                              </w:rPr>
                              <w:drawing>
                                <wp:inline distT="0" distB="0" distL="0" distR="0" wp14:anchorId="312988FC" wp14:editId="2178EB9D">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4" o:spid="_x0000_s1249" style="position:absolute;left:0;text-align:left;margin-left:13.2pt;margin-top:.9pt;width:27.75pt;height:2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" fillcolor="white [3212]" strokecolor="black [3213]" strokeweight="2pt">
                <v:textbox>
                  <w:txbxContent>
                    <w:p w:rsidR="00693C28" w:rsidRDefault="00693C28" w:rsidP="00FD7582">
                      <w:pPr>
                        <w:rPr>
                          <w:rFonts w:cs="Times New Roman"/>
                          <w:sz w:val="24"/>
                        </w:rPr>
                      </w:pPr>
                      <w:r w:rsidRPr="00916494">
                        <w:rPr>
                          <w:rFonts w:cs="Times New Roman"/>
                          <w:noProof/>
                          <w:sz w:val="24"/>
                          <w:lang w:eastAsia="ru-RU"/>
                        </w:rPr>
                        <w:drawing>
                          <wp:inline distT="0" distB="0" distL="0" distR="0">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796480" behindDoc="0" locked="0" layoutInCell="1" allowOverlap="1" wp14:anchorId="5B7252AC" wp14:editId="4BDA64A1">
                <wp:simplePos x="0" y="0"/>
                <wp:positionH relativeFrom="column">
                  <wp:posOffset>110490</wp:posOffset>
                </wp:positionH>
                <wp:positionV relativeFrom="paragraph">
                  <wp:posOffset>811530</wp:posOffset>
                </wp:positionV>
                <wp:extent cx="352425" cy="381000"/>
                <wp:effectExtent l="0" t="0" r="28575" b="19050"/>
                <wp:wrapNone/>
                <wp:docPr id="793" name="Овал 79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321E67" w14:textId="77777777"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3" o:spid="_x0000_s1250" style="position:absolute;left:0;text-align:left;margin-left:8.7pt;margin-top:63.9pt;width:27.75pt;height:30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" fillcolor="white [3212]" strokecolor="black [3213]" strokeweight="2pt">
                <v:textbox>
                  <w:txbxContent>
                    <w:p w:rsidR="00693C28" w:rsidRDefault="00693C28" w:rsidP="00FD7582">
                      <w:pPr>
                        <w:rPr>
                          <w:rFonts w:cs="Times New Roman"/>
                          <w:sz w:val="24"/>
                        </w:rPr>
                      </w:pPr>
                      <w:r>
                        <w:rPr>
                          <w:rFonts w:cs="Times New Roman"/>
                          <w:sz w:val="24"/>
                        </w:rPr>
                        <w:t>3</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0576" behindDoc="0" locked="0" layoutInCell="1" allowOverlap="1" wp14:anchorId="14534DA8" wp14:editId="5AD6DF5A">
                <wp:simplePos x="0" y="0"/>
                <wp:positionH relativeFrom="column">
                  <wp:posOffset>281940</wp:posOffset>
                </wp:positionH>
                <wp:positionV relativeFrom="paragraph">
                  <wp:posOffset>327025</wp:posOffset>
                </wp:positionV>
                <wp:extent cx="45720" cy="514350"/>
                <wp:effectExtent l="38100" t="0" r="49530" b="57150"/>
                <wp:wrapNone/>
                <wp:docPr id="792" name="Прямая со стрелкой 792"/>
                <wp:cNvGraphicFramePr/>
                <a:graphic xmlns:a="http://schemas.openxmlformats.org/drawingml/2006/main">
                  <a:graphicData uri="http://schemas.microsoft.com/office/word/2010/wordprocessingShape">
                    <wps:wsp>
                      <wps:cNvCnPr/>
                      <wps:spPr>
                        <a:xfrm flipH="1">
                          <a:off x="0" y="0"/>
                          <a:ext cx="4508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45494" id="Прямая со стрелкой 792" o:spid="_x0000_s1026" type="#_x0000_t32" style="position:absolute;margin-left:22.2pt;margin-top:25.75pt;width:3.6pt;height:40.5pt;flip:x;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" strokecolor="black [3213]">
                <v:stroke endarrow="block"/>
              </v:shape>
            </w:pict>
          </mc:Fallback>
        </mc:AlternateContent>
      </w:r>
    </w:p>
    <w:p w14:paraId="02E48FD5" w14:textId="77777777" w:rsidR="00FD7582" w:rsidRDefault="00FD7582" w:rsidP="00FD7582">
      <w:pPr>
        <w:spacing w:after="0" w:line="240" w:lineRule="auto"/>
        <w:ind w:firstLine="708"/>
        <w:jc w:val="both"/>
        <w:rPr>
          <w:rFonts w:cs="Times New Roman"/>
        </w:rPr>
      </w:pPr>
    </w:p>
    <w:p w14:paraId="156E8857" w14:textId="77777777" w:rsidR="00FD7582" w:rsidRDefault="00FD7582" w:rsidP="00FD7582">
      <w:pPr>
        <w:spacing w:after="0" w:line="240" w:lineRule="auto"/>
        <w:ind w:firstLine="708"/>
        <w:jc w:val="both"/>
        <w:rPr>
          <w:rFonts w:cs="Times New Roman"/>
        </w:rPr>
      </w:pPr>
    </w:p>
    <w:p w14:paraId="4C7140A8" w14:textId="77777777" w:rsidR="00FD7582" w:rsidRDefault="00916494" w:rsidP="00FD7582">
      <w:pPr>
        <w:spacing w:after="0" w:line="240" w:lineRule="auto"/>
        <w:ind w:firstLine="708"/>
        <w:jc w:val="both"/>
        <w:rPr>
          <w:rFonts w:cs="Times New Roman"/>
        </w:rPr>
      </w:pPr>
      <w:r>
        <w:rPr>
          <w:noProof/>
          <w:lang w:eastAsia="ru-RU"/>
        </w:rPr>
        <mc:AlternateContent>
          <mc:Choice Requires="wps">
            <w:drawing>
              <wp:anchor distT="0" distB="0" distL="114300" distR="114300" simplePos="0" relativeHeight="251847680" behindDoc="0" locked="0" layoutInCell="1" allowOverlap="1" wp14:anchorId="004357D1" wp14:editId="328C916B">
                <wp:simplePos x="0" y="0"/>
                <wp:positionH relativeFrom="margin">
                  <wp:posOffset>-332105</wp:posOffset>
                </wp:positionH>
                <wp:positionV relativeFrom="paragraph">
                  <wp:posOffset>121920</wp:posOffset>
                </wp:positionV>
                <wp:extent cx="1828800" cy="1828800"/>
                <wp:effectExtent l="0" t="0" r="0" b="4445"/>
                <wp:wrapNone/>
                <wp:docPr id="856" name="Надпись 8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24BCFD5" w14:textId="77777777"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6" o:spid="_x0000_s1251" type="#_x0000_t202" style="position:absolute;left:0;text-align:left;margin-left:-26.15pt;margin-top:9.6pt;width:2in;height:2in;z-index:2518476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w10:wrap anchorx="margin"/>
              </v:shape>
            </w:pict>
          </mc:Fallback>
        </mc:AlternateContent>
      </w:r>
    </w:p>
    <w:p w14:paraId="2FCA4FB7" w14:textId="77777777" w:rsidR="00FD7582" w:rsidRDefault="00FD7582" w:rsidP="00FD7582">
      <w:pPr>
        <w:spacing w:after="0" w:line="240" w:lineRule="auto"/>
        <w:ind w:firstLine="708"/>
        <w:jc w:val="both"/>
        <w:rPr>
          <w:rFonts w:cs="Times New Roman"/>
        </w:rPr>
      </w:pPr>
    </w:p>
    <w:p w14:paraId="7F60DB6B" w14:textId="77777777" w:rsidR="00FD7582" w:rsidRDefault="00916494" w:rsidP="00FD7582">
      <w:pPr>
        <w:spacing w:after="0" w:line="240" w:lineRule="auto"/>
        <w:ind w:firstLine="708"/>
        <w:jc w:val="both"/>
        <w:rPr>
          <w:rFonts w:cs="Times New Roman"/>
        </w:rPr>
      </w:pPr>
      <w:r>
        <w:rPr>
          <w:noProof/>
          <w:lang w:eastAsia="ru-RU"/>
        </w:rPr>
        <mc:AlternateContent>
          <mc:Choice Requires="wps">
            <w:drawing>
              <wp:anchor distT="0" distB="0" distL="114300" distR="114300" simplePos="0" relativeHeight="251849728" behindDoc="0" locked="0" layoutInCell="1" allowOverlap="1" wp14:anchorId="55B37AF5" wp14:editId="6180DCFF">
                <wp:simplePos x="0" y="0"/>
                <wp:positionH relativeFrom="margin">
                  <wp:posOffset>337185</wp:posOffset>
                </wp:positionH>
                <wp:positionV relativeFrom="paragraph">
                  <wp:posOffset>116205</wp:posOffset>
                </wp:positionV>
                <wp:extent cx="1828800" cy="1828800"/>
                <wp:effectExtent l="0" t="0" r="0" b="4445"/>
                <wp:wrapNone/>
                <wp:docPr id="859" name="Надпись 8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905CA9A" w14:textId="77777777"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9" o:spid="_x0000_s1252" type="#_x0000_t202" style="position:absolute;left:0;text-align:left;margin-left:26.55pt;margin-top:9.15pt;width:2in;height:2in;z-index:2518497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2624" behindDoc="0" locked="0" layoutInCell="1" allowOverlap="1" wp14:anchorId="27AB143B" wp14:editId="6933DCFE">
                <wp:simplePos x="0" y="0"/>
                <wp:positionH relativeFrom="column">
                  <wp:posOffset>481965</wp:posOffset>
                </wp:positionH>
                <wp:positionV relativeFrom="paragraph">
                  <wp:posOffset>93345</wp:posOffset>
                </wp:positionV>
                <wp:extent cx="297180" cy="251460"/>
                <wp:effectExtent l="0" t="0" r="83820" b="53340"/>
                <wp:wrapNone/>
                <wp:docPr id="791" name="Прямая со стрелкой 791"/>
                <wp:cNvGraphicFramePr/>
                <a:graphic xmlns:a="http://schemas.openxmlformats.org/drawingml/2006/main">
                  <a:graphicData uri="http://schemas.microsoft.com/office/word/2010/wordprocessingShape">
                    <wps:wsp>
                      <wps:cNvCnPr/>
                      <wps:spPr>
                        <a:xfrm>
                          <a:off x="0" y="0"/>
                          <a:ext cx="297180" cy="2514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758BD2" id="Прямая со стрелкой 791" o:spid="_x0000_s1026" type="#_x0000_t32" style="position:absolute;margin-left:37.95pt;margin-top:7.35pt;width:23.4pt;height:19.8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" strokecolor="black [3213]">
                <v:stroke endarrow="block"/>
              </v:shape>
            </w:pict>
          </mc:Fallback>
        </mc:AlternateContent>
      </w:r>
    </w:p>
    <w:p w14:paraId="41CEA410" w14:textId="77777777" w:rsidR="00FD7582" w:rsidRDefault="00916494" w:rsidP="00FD7582">
      <w:pPr>
        <w:spacing w:after="0" w:line="240" w:lineRule="auto"/>
        <w:ind w:firstLine="708"/>
        <w:jc w:val="both"/>
        <w:rPr>
          <w:rFonts w:cs="Times New Roman"/>
        </w:rPr>
      </w:pPr>
      <w:r>
        <w:rPr>
          <w:rFonts w:asciiTheme="minorHAnsi" w:hAnsiTheme="minorHAnsi"/>
          <w:noProof/>
          <w:sz w:val="22"/>
          <w:lang w:eastAsia="ru-RU"/>
        </w:rPr>
        <mc:AlternateContent>
          <mc:Choice Requires="wps">
            <w:drawing>
              <wp:anchor distT="0" distB="0" distL="114300" distR="114300" simplePos="0" relativeHeight="251798528" behindDoc="0" locked="0" layoutInCell="1" allowOverlap="1" wp14:anchorId="05B1FA02" wp14:editId="17D0CA43">
                <wp:simplePos x="0" y="0"/>
                <wp:positionH relativeFrom="page">
                  <wp:posOffset>1848485</wp:posOffset>
                </wp:positionH>
                <wp:positionV relativeFrom="paragraph">
                  <wp:posOffset>6985</wp:posOffset>
                </wp:positionV>
                <wp:extent cx="352425" cy="371475"/>
                <wp:effectExtent l="0" t="0" r="28575" b="28575"/>
                <wp:wrapNone/>
                <wp:docPr id="799" name="Овал 799"/>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FCD03D" w14:textId="77777777" w:rsidR="00693C28" w:rsidRDefault="00693C28" w:rsidP="00FD7582">
                            <w:pPr>
                              <w:rPr>
                                <w:rFonts w:cs="Times New Roman"/>
                                <w:sz w:val="24"/>
                              </w:rPr>
                            </w:pPr>
                            <w:r>
                              <w:rPr>
                                <w:rFonts w:cs="Times New Roman"/>
                                <w:sz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9" o:spid="_x0000_s1253" style="position:absolute;left:0;text-align:left;margin-left:145.55pt;margin-top:.55pt;width:27.75pt;height:29.25pt;z-index:251798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" fillcolor="white [3212]" strokecolor="black [3213]" strokeweight="2pt">
                <v:textbox>
                  <w:txbxContent>
                    <w:p w:rsidR="00693C28" w:rsidRDefault="00693C28" w:rsidP="00FD7582">
                      <w:pPr>
                        <w:rPr>
                          <w:rFonts w:cs="Times New Roman"/>
                          <w:sz w:val="24"/>
                        </w:rPr>
                      </w:pPr>
                      <w:r>
                        <w:rPr>
                          <w:rFonts w:cs="Times New Roman"/>
                          <w:sz w:val="24"/>
                        </w:rPr>
                        <w:t>2</w:t>
                      </w:r>
                    </w:p>
                  </w:txbxContent>
                </v:textbox>
                <w10:wrap anchorx="page"/>
              </v:oval>
            </w:pict>
          </mc:Fallback>
        </mc:AlternateContent>
      </w:r>
    </w:p>
    <w:p w14:paraId="2F78CDF5" w14:textId="77777777" w:rsidR="00863948" w:rsidRDefault="00916494" w:rsidP="006C6EDB">
      <w:pPr>
        <w:pBdr>
          <w:bar w:val="single" w:sz="24" w:color="auto"/>
        </w:pBdr>
        <w:rPr>
          <w:rFonts w:cs="Times New Roman"/>
          <w:szCs w:val="28"/>
        </w:rPr>
      </w:pPr>
      <w:r>
        <w:rPr>
          <w:noProof/>
          <w:lang w:eastAsia="ru-RU"/>
        </w:rPr>
        <mc:AlternateContent>
          <mc:Choice Requires="wps">
            <w:drawing>
              <wp:anchor distT="0" distB="0" distL="114300" distR="114300" simplePos="0" relativeHeight="251850752" behindDoc="0" locked="0" layoutInCell="1" allowOverlap="1" wp14:anchorId="3FEC3445" wp14:editId="639E234A">
                <wp:simplePos x="0" y="0"/>
                <wp:positionH relativeFrom="margin">
                  <wp:posOffset>1097915</wp:posOffset>
                </wp:positionH>
                <wp:positionV relativeFrom="paragraph">
                  <wp:posOffset>133985</wp:posOffset>
                </wp:positionV>
                <wp:extent cx="1828800" cy="1828800"/>
                <wp:effectExtent l="0" t="0" r="0" b="4445"/>
                <wp:wrapNone/>
                <wp:docPr id="860" name="Надпись 8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694EBA" w14:textId="77777777"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60" o:spid="_x0000_s1254" type="#_x0000_t202" style="position:absolute;left:0;text-align:left;margin-left:86.45pt;margin-top:10.55pt;width:2in;height:2in;z-index:25185075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97504" behindDoc="0" locked="0" layoutInCell="1" allowOverlap="1" wp14:anchorId="44BCC11F" wp14:editId="1849AA0A">
                <wp:simplePos x="0" y="0"/>
                <wp:positionH relativeFrom="column">
                  <wp:posOffset>1530985</wp:posOffset>
                </wp:positionH>
                <wp:positionV relativeFrom="paragraph">
                  <wp:posOffset>223520</wp:posOffset>
                </wp:positionV>
                <wp:extent cx="352425" cy="381000"/>
                <wp:effectExtent l="0" t="0" r="28575" b="19050"/>
                <wp:wrapNone/>
                <wp:docPr id="798" name="Овал 79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1A645D" w14:textId="77777777"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8" o:spid="_x0000_s1255" style="position:absolute;left:0;text-align:left;margin-left:120.55pt;margin-top:17.6pt;width:27.75pt;height:30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3648" behindDoc="0" locked="0" layoutInCell="1" allowOverlap="1" wp14:anchorId="5D0D0B10" wp14:editId="586E3EF3">
                <wp:simplePos x="0" y="0"/>
                <wp:positionH relativeFrom="column">
                  <wp:posOffset>1152524</wp:posOffset>
                </wp:positionH>
                <wp:positionV relativeFrom="paragraph">
                  <wp:posOffset>88266</wp:posOffset>
                </wp:positionV>
                <wp:extent cx="376507" cy="266700"/>
                <wp:effectExtent l="0" t="0" r="81280" b="57150"/>
                <wp:wrapNone/>
                <wp:docPr id="796" name="Прямая со стрелкой 796"/>
                <wp:cNvGraphicFramePr/>
                <a:graphic xmlns:a="http://schemas.openxmlformats.org/drawingml/2006/main">
                  <a:graphicData uri="http://schemas.microsoft.com/office/word/2010/wordprocessingShape">
                    <wps:wsp>
                      <wps:cNvCnPr/>
                      <wps:spPr>
                        <a:xfrm>
                          <a:off x="0" y="0"/>
                          <a:ext cx="376507"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FC27C" id="Прямая со стрелкой 796" o:spid="_x0000_s1026" type="#_x0000_t32" style="position:absolute;margin-left:90.75pt;margin-top:6.95pt;width:29.65pt;height:21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" strokecolor="black [3213]">
                <v:stroke endarrow="block"/>
              </v:shape>
            </w:pict>
          </mc:Fallback>
        </mc:AlternateContent>
      </w:r>
    </w:p>
    <w:p w14:paraId="4882092B" w14:textId="77777777" w:rsidR="00FD7582" w:rsidRDefault="00916494" w:rsidP="006C6EDB">
      <w:pPr>
        <w:pBdr>
          <w:bar w:val="single" w:sz="24" w:color="auto"/>
        </w:pBdr>
        <w:rPr>
          <w:rFonts w:cs="Times New Roman"/>
          <w:szCs w:val="28"/>
        </w:rPr>
      </w:pPr>
      <w:r>
        <w:rPr>
          <w:noProof/>
          <w:lang w:eastAsia="ru-RU"/>
        </w:rPr>
        <mc:AlternateContent>
          <mc:Choice Requires="wps">
            <w:drawing>
              <wp:anchor distT="0" distB="0" distL="114300" distR="114300" simplePos="0" relativeHeight="251851776" behindDoc="0" locked="0" layoutInCell="1" allowOverlap="1" wp14:anchorId="1871DDD3" wp14:editId="6357B08E">
                <wp:simplePos x="0" y="0"/>
                <wp:positionH relativeFrom="margin">
                  <wp:posOffset>1885950</wp:posOffset>
                </wp:positionH>
                <wp:positionV relativeFrom="paragraph">
                  <wp:posOffset>175260</wp:posOffset>
                </wp:positionV>
                <wp:extent cx="1828800" cy="1828800"/>
                <wp:effectExtent l="0" t="0" r="0" b="4445"/>
                <wp:wrapNone/>
                <wp:docPr id="861" name="Надпись 8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4D7D43" w14:textId="77777777"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61" o:spid="_x0000_s1256" type="#_x0000_t202" style="position:absolute;left:0;text-align:left;margin-left:148.5pt;margin-top:13.8pt;width:2in;height:2in;z-index:25185177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99552" behindDoc="0" locked="0" layoutInCell="1" allowOverlap="1" wp14:anchorId="361D2DAD" wp14:editId="186E0384">
                <wp:simplePos x="0" y="0"/>
                <wp:positionH relativeFrom="column">
                  <wp:posOffset>2312670</wp:posOffset>
                </wp:positionH>
                <wp:positionV relativeFrom="paragraph">
                  <wp:posOffset>255270</wp:posOffset>
                </wp:positionV>
                <wp:extent cx="342900" cy="381000"/>
                <wp:effectExtent l="0" t="0" r="19050" b="19050"/>
                <wp:wrapNone/>
                <wp:docPr id="797" name="Овал 797"/>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20D4A1" w14:textId="77777777" w:rsidR="00693C28" w:rsidRDefault="00693C28" w:rsidP="00FD7582">
                            <w:pPr>
                              <w:rPr>
                                <w:rFonts w:cs="Times New Roman"/>
                                <w:sz w:val="24"/>
                              </w:rPr>
                            </w:pPr>
                            <w:r>
                              <w:rPr>
                                <w:rFonts w:cs="Times New Roman"/>
                                <w:sz w:val="24"/>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7" o:spid="_x0000_s1257" style="position:absolute;left:0;text-align:left;margin-left:182.1pt;margin-top:20.1pt;width:27pt;height:30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" fillcolor="white [3201]" strokecolor="black [3213]" strokeweight="2pt">
                <v:textbox>
                  <w:txbxContent>
                    <w:p w:rsidR="00693C28" w:rsidRDefault="00693C28" w:rsidP="00FD7582">
                      <w:pPr>
                        <w:rPr>
                          <w:rFonts w:cs="Times New Roman"/>
                          <w:sz w:val="24"/>
                        </w:rPr>
                      </w:pPr>
                      <w:r>
                        <w:rPr>
                          <w:rFonts w:cs="Times New Roman"/>
                          <w:sz w:val="24"/>
                        </w:rPr>
                        <w:t>0</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4672" behindDoc="0" locked="0" layoutInCell="1" allowOverlap="1" wp14:anchorId="4F89A53C" wp14:editId="6E94D72B">
                <wp:simplePos x="0" y="0"/>
                <wp:positionH relativeFrom="column">
                  <wp:posOffset>1929765</wp:posOffset>
                </wp:positionH>
                <wp:positionV relativeFrom="paragraph">
                  <wp:posOffset>121921</wp:posOffset>
                </wp:positionV>
                <wp:extent cx="396240" cy="228600"/>
                <wp:effectExtent l="0" t="0" r="80010" b="57150"/>
                <wp:wrapNone/>
                <wp:docPr id="795" name="Прямая со стрелкой 795"/>
                <wp:cNvGraphicFramePr/>
                <a:graphic xmlns:a="http://schemas.openxmlformats.org/drawingml/2006/main">
                  <a:graphicData uri="http://schemas.microsoft.com/office/word/2010/wordprocessingShape">
                    <wps:wsp>
                      <wps:cNvCnPr/>
                      <wps:spPr>
                        <a:xfrm>
                          <a:off x="0" y="0"/>
                          <a:ext cx="39624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E51BF2" id="Прямая со стрелкой 795" o:spid="_x0000_s1026" type="#_x0000_t32" style="position:absolute;margin-left:151.95pt;margin-top:9.6pt;width:31.2pt;height:18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" strokecolor="black [3213]">
                <v:stroke endarrow="block"/>
              </v:shape>
            </w:pict>
          </mc:Fallback>
        </mc:AlternateContent>
      </w:r>
    </w:p>
    <w:p w14:paraId="3FA6964E" w14:textId="77777777" w:rsidR="00FD7582" w:rsidRDefault="00FD7582" w:rsidP="006C6EDB">
      <w:pPr>
        <w:pBdr>
          <w:bar w:val="single" w:sz="24" w:color="auto"/>
        </w:pBdr>
        <w:rPr>
          <w:rFonts w:cs="Times New Roman"/>
          <w:szCs w:val="28"/>
        </w:rPr>
      </w:pPr>
    </w:p>
    <w:p w14:paraId="74E10673" w14:textId="77777777" w:rsidR="00FD7582" w:rsidRDefault="00FD7582" w:rsidP="006C6EDB">
      <w:pPr>
        <w:pBdr>
          <w:bar w:val="single" w:sz="24" w:color="auto"/>
        </w:pBdr>
        <w:rPr>
          <w:rFonts w:cs="Times New Roman"/>
          <w:szCs w:val="28"/>
        </w:rPr>
      </w:pPr>
    </w:p>
    <w:p w14:paraId="77C15AFE" w14:textId="77777777" w:rsidR="00FD7582" w:rsidRDefault="00FD7582" w:rsidP="006C6EDB">
      <w:pPr>
        <w:pBdr>
          <w:bar w:val="single" w:sz="24" w:color="auto"/>
        </w:pBdr>
        <w:rPr>
          <w:rFonts w:cs="Times New Roman"/>
          <w:szCs w:val="28"/>
        </w:rPr>
      </w:pPr>
    </w:p>
    <w:p w14:paraId="4FCCADCB" w14:textId="77777777" w:rsidR="00693C28" w:rsidRDefault="00693C28" w:rsidP="00693C28">
      <w:pPr>
        <w:jc w:val="both"/>
        <w:rPr>
          <w:szCs w:val="28"/>
        </w:rPr>
      </w:pPr>
      <w:r w:rsidRPr="008C2B2F">
        <w:rPr>
          <w:b/>
          <w:szCs w:val="28"/>
          <w:u w:val="single"/>
        </w:rPr>
        <w:lastRenderedPageBreak/>
        <w:t>Задание 2.</w:t>
      </w:r>
      <w:r w:rsidRPr="008C2B2F">
        <w:rPr>
          <w:szCs w:val="28"/>
        </w:rPr>
        <w:t xml:space="preserve"> Осуществить программную реализацию алгоритмов на </w:t>
      </w:r>
      <w:r w:rsidRPr="008C2B2F">
        <w:rPr>
          <w:szCs w:val="28"/>
          <w:lang w:val="en-US"/>
        </w:rPr>
        <w:t>C</w:t>
      </w:r>
      <w:r w:rsidRPr="008C2B2F">
        <w:rPr>
          <w:szCs w:val="28"/>
        </w:rPr>
        <w:t xml:space="preserve">++. Разработать структуры </w:t>
      </w:r>
      <w:r w:rsidRPr="008C2B2F">
        <w:rPr>
          <w:b/>
          <w:szCs w:val="28"/>
          <w:lang w:val="en-US"/>
        </w:rPr>
        <w:t>AMatrix</w:t>
      </w:r>
      <w:r w:rsidRPr="008C2B2F">
        <w:rPr>
          <w:szCs w:val="28"/>
        </w:rPr>
        <w:t xml:space="preserve">   и  </w:t>
      </w:r>
      <w:r w:rsidRPr="008C2B2F">
        <w:rPr>
          <w:b/>
          <w:szCs w:val="28"/>
        </w:rPr>
        <w:t>А</w:t>
      </w:r>
      <w:r w:rsidRPr="008C2B2F">
        <w:rPr>
          <w:b/>
          <w:szCs w:val="28"/>
          <w:lang w:val="en-US"/>
        </w:rPr>
        <w:t>List</w:t>
      </w:r>
      <w:r w:rsidRPr="008C2B2F">
        <w:rPr>
          <w:b/>
          <w:szCs w:val="28"/>
        </w:rPr>
        <w:t xml:space="preserve"> </w:t>
      </w:r>
      <w:r w:rsidRPr="008C2B2F">
        <w:rPr>
          <w:szCs w:val="28"/>
        </w:rPr>
        <w:t xml:space="preserve"> для представления ориентированного графа матричным и списковым способом. Разработать функции преобразования из одного способа представления в другой.    Разработать функцию </w:t>
      </w:r>
      <w:r w:rsidRPr="008C2B2F">
        <w:rPr>
          <w:b/>
          <w:szCs w:val="28"/>
          <w:lang w:val="en-US"/>
        </w:rPr>
        <w:t>BFS</w:t>
      </w:r>
      <w:r w:rsidRPr="008C2B2F">
        <w:rPr>
          <w:szCs w:val="28"/>
        </w:rPr>
        <w:t xml:space="preserve"> обхода вершин графа, используя метод поиска в ширину. Продемонстрировать работу функции. Копии экрана вставить в отчет.</w:t>
      </w:r>
    </w:p>
    <w:p w14:paraId="7A3437C2" w14:textId="77777777" w:rsidR="00693C28" w:rsidRDefault="00693C28" w:rsidP="00693C28">
      <w:pPr>
        <w:ind w:firstLine="510"/>
        <w:jc w:val="both"/>
      </w:pPr>
      <w:r>
        <w:t xml:space="preserve">Для обозначения алгоритма поиска в ширину обычно используют аббревиатуру </w:t>
      </w:r>
      <w:r w:rsidRPr="004C3E48">
        <w:rPr>
          <w:b/>
          <w:i/>
          <w:lang w:val="en-US"/>
        </w:rPr>
        <w:t>BFS</w:t>
      </w:r>
      <w:r w:rsidRPr="004C3E48">
        <w:t xml:space="preserve"> (</w:t>
      </w:r>
      <w:r w:rsidRPr="004C3E48">
        <w:rPr>
          <w:b/>
          <w:i/>
          <w:lang w:val="en-US"/>
        </w:rPr>
        <w:t>Bread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Алгоритм подразумевает, что задана исходная (</w:t>
      </w:r>
      <w:r w:rsidRPr="004C3E48">
        <w:rPr>
          <w:b/>
          <w:i/>
        </w:rPr>
        <w:t>стартовой</w:t>
      </w:r>
      <w:r>
        <w:t>)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14:paraId="404C06B6" w14:textId="77777777" w:rsidR="00693C28" w:rsidRDefault="00693C28" w:rsidP="00693C28">
      <w:pPr>
        <w:ind w:firstLine="510"/>
        <w:jc w:val="both"/>
      </w:pPr>
      <w:r>
        <w:t xml:space="preserve">Очевидно, что алгоритм </w:t>
      </w:r>
      <w:r w:rsidRPr="00D261FF">
        <w:t>BFS</w:t>
      </w:r>
      <w:r>
        <w:t xml:space="preserve"> посетит только те вершины, для которых существует последовательность дуг,</w:t>
      </w:r>
      <w:r w:rsidRPr="00280149">
        <w:t xml:space="preserve"> </w:t>
      </w:r>
      <w:r>
        <w:t>связывающая с ними стартовую</w:t>
      </w:r>
      <w:r w:rsidRPr="00280149">
        <w:t xml:space="preserve"> </w:t>
      </w:r>
      <w:r>
        <w:t>вершину.  Обычно, по окончании работы алгоритма, осуществляется проверка на полноту обхода и, если имеются вершины, которые не посещались, то среди них выбирается любая, назначается стартовой и алгоритм выполняется снова.</w:t>
      </w:r>
    </w:p>
    <w:p w14:paraId="3FAA4A0F" w14:textId="77777777" w:rsidR="00693C28" w:rsidRPr="00723A66" w:rsidRDefault="00693C28" w:rsidP="00693C28">
      <w:pPr>
        <w:ind w:firstLine="510"/>
        <w:jc w:val="both"/>
      </w:pPr>
      <w:r>
        <w:t xml:space="preserve">Текущее состояние алгоритма хранится в следующих структурах памяти: </w:t>
      </w:r>
      <w:r w:rsidRPr="002548DE">
        <w:rPr>
          <w:b/>
          <w:lang w:val="en-US"/>
        </w:rPr>
        <w:t>Q</w:t>
      </w:r>
      <w:r>
        <w:t xml:space="preserve"> – очередь вершин, </w:t>
      </w:r>
      <w:r w:rsidRPr="002548DE">
        <w:rPr>
          <w:b/>
        </w:rPr>
        <w:t>С</w:t>
      </w:r>
      <w:r>
        <w:t xml:space="preserve"> </w:t>
      </w:r>
      <w:r w:rsidRPr="00E31AFE">
        <w:t xml:space="preserve">– </w:t>
      </w:r>
      <w:r>
        <w:t xml:space="preserve">массив окраски вершин, </w:t>
      </w:r>
      <w:r w:rsidRPr="002548DE">
        <w:rPr>
          <w:b/>
          <w:lang w:val="en-US"/>
        </w:rPr>
        <w:t>D</w:t>
      </w:r>
      <w:r>
        <w:t xml:space="preserve"> </w:t>
      </w:r>
      <w:r w:rsidRPr="00E31AFE">
        <w:t xml:space="preserve">– </w:t>
      </w:r>
      <w:r>
        <w:t xml:space="preserve">массив расстояний и </w:t>
      </w:r>
      <w:r w:rsidRPr="002548DE">
        <w:rPr>
          <w:b/>
          <w:lang w:val="en-US"/>
        </w:rPr>
        <w:t>P</w:t>
      </w:r>
      <w:r w:rsidRPr="00E31AFE">
        <w:t xml:space="preserve"> – </w:t>
      </w:r>
      <w:r>
        <w:t xml:space="preserve">массив предшествующих вершин. Все массивы имеют размерность, равную количеству вершин в графе. </w:t>
      </w:r>
    </w:p>
    <w:p w14:paraId="02E80868" w14:textId="77777777" w:rsidR="00693C28" w:rsidRPr="00A355C2" w:rsidRDefault="00693C28" w:rsidP="00693C28">
      <w:pPr>
        <w:ind w:firstLine="510"/>
        <w:jc w:val="both"/>
      </w:pPr>
      <w:r>
        <w:t xml:space="preserve">Очередь </w:t>
      </w:r>
      <w:r w:rsidRPr="002548DE">
        <w:rPr>
          <w:b/>
          <w:lang w:val="en-US"/>
        </w:rPr>
        <w:t>Q</w:t>
      </w:r>
      <w:r>
        <w:t xml:space="preserve"> (структура памяти, реализующая алгоритм «первый вошел − первый вышел») используется для промежуточного хранения номеров вершин. На каждом шаге алгоритма, кроме может быть нескольких последних, в очередь помещаются номера вершин в порядке их обнаружения. На каждом шаге, кроме первого, из очереди извлекается очередной номер вершины, подлежащей отметке о посещении (фиксации). На первом шаге алгоритма в очередь помещается номер стартовой вершины. На последнем шаге очередь пуста.</w:t>
      </w:r>
    </w:p>
    <w:p w14:paraId="1A9720ED" w14:textId="77777777" w:rsidR="00693C28" w:rsidRDefault="00693C28" w:rsidP="00693C28">
      <w:pPr>
        <w:ind w:firstLine="510"/>
        <w:jc w:val="both"/>
      </w:pPr>
      <w:r>
        <w:t xml:space="preserve">Массив </w:t>
      </w:r>
      <w:r w:rsidRPr="002548DE">
        <w:rPr>
          <w:b/>
          <w:lang w:val="en-US"/>
        </w:rPr>
        <w:t>C</w:t>
      </w:r>
      <w:r w:rsidRPr="002548DE">
        <w:rPr>
          <w:b/>
        </w:rPr>
        <w:t xml:space="preserve"> </w:t>
      </w:r>
      <w:r>
        <w:t>используется для хранения состояния вершин. С каждым из трех возможных состояний обычно связывают цвет: белый (</w:t>
      </w:r>
      <w:r w:rsidRPr="002548DE">
        <w:rPr>
          <w:b/>
          <w:lang w:val="en-US"/>
        </w:rPr>
        <w:t>W</w:t>
      </w:r>
      <w:r>
        <w:t xml:space="preserve">) </w:t>
      </w:r>
      <w:r w:rsidRPr="00E31AFE">
        <w:t xml:space="preserve">– </w:t>
      </w:r>
      <w:r>
        <w:t>вершина не посещалась, серый (</w:t>
      </w:r>
      <w:r w:rsidRPr="002548DE">
        <w:rPr>
          <w:b/>
          <w:lang w:val="en-US"/>
        </w:rPr>
        <w:t>G</w:t>
      </w:r>
      <w:r>
        <w:t>)</w:t>
      </w:r>
      <w:r w:rsidRPr="00470362">
        <w:t xml:space="preserve"> </w:t>
      </w:r>
      <w:r w:rsidRPr="00E31AFE">
        <w:t xml:space="preserve">– </w:t>
      </w:r>
      <w:r>
        <w:t>вершина</w:t>
      </w:r>
      <w:r w:rsidRPr="003F0F22">
        <w:t xml:space="preserve"> </w:t>
      </w:r>
      <w:r>
        <w:t>посещалась, черный (</w:t>
      </w:r>
      <w:r w:rsidRPr="002548DE">
        <w:rPr>
          <w:b/>
          <w:lang w:val="en-US"/>
        </w:rPr>
        <w:t>B</w:t>
      </w:r>
      <w:r>
        <w:t xml:space="preserve">) </w:t>
      </w:r>
      <w:r w:rsidRPr="00E31AFE">
        <w:t xml:space="preserve">– </w:t>
      </w:r>
      <w:r>
        <w:t xml:space="preserve">фиксирован факт посещения вершины. На первом шаге алгоритма стартовая вершина </w:t>
      </w:r>
      <w:r>
        <w:lastRenderedPageBreak/>
        <w:t xml:space="preserve">окрашивается в серый цвет, а остальные </w:t>
      </w:r>
      <w:r w:rsidRPr="00E31AFE">
        <w:t>–</w:t>
      </w:r>
      <w:r>
        <w:t xml:space="preserve"> в белый. На последнем шаге все вершины становятся черными.</w:t>
      </w:r>
    </w:p>
    <w:p w14:paraId="32D6DED8" w14:textId="77777777" w:rsidR="00693C28" w:rsidRDefault="00693C28" w:rsidP="00693C28">
      <w:pPr>
        <w:ind w:firstLine="510"/>
        <w:jc w:val="both"/>
      </w:pPr>
      <w:r>
        <w:t xml:space="preserve">В массиве </w:t>
      </w:r>
      <w:r w:rsidRPr="002548DE">
        <w:rPr>
          <w:b/>
          <w:lang w:val="en-US"/>
        </w:rPr>
        <w:t>D</w:t>
      </w:r>
      <w:r w:rsidRPr="00470362">
        <w:t xml:space="preserve"> </w:t>
      </w:r>
      <w:r>
        <w:t xml:space="preserve">для каждой вершины хранятся расстояния от стартовой вершины. На первом шаге для стартовой вершины в массиве </w:t>
      </w:r>
      <w:r w:rsidRPr="002548DE">
        <w:rPr>
          <w:b/>
          <w:lang w:val="en-US"/>
        </w:rPr>
        <w:t>D</w:t>
      </w:r>
      <w:r w:rsidRPr="002B51E8">
        <w:t xml:space="preserve"> </w:t>
      </w:r>
      <w:r>
        <w:t>устанавливается значение 0, а для остальных вершин – значение «бесконечность» (</w:t>
      </w:r>
      <w:r w:rsidRPr="002548DE">
        <w:rPr>
          <w:b/>
          <w:lang w:val="en-US"/>
        </w:rPr>
        <w:t>I</w:t>
      </w:r>
      <w:r>
        <w:t>)</w:t>
      </w:r>
      <w:r w:rsidRPr="002B51E8">
        <w:t xml:space="preserve">. </w:t>
      </w:r>
      <w:r>
        <w:t xml:space="preserve">На последнем шаге алгоритма для всех доступных вершин будут заполнены значения, равные их расстоянию от стартовой вершины. </w:t>
      </w:r>
    </w:p>
    <w:p w14:paraId="782FDE88" w14:textId="77777777" w:rsidR="00693C28" w:rsidRPr="002548DE" w:rsidRDefault="00693C28" w:rsidP="00693C28">
      <w:pPr>
        <w:ind w:firstLine="510"/>
        <w:jc w:val="both"/>
      </w:pPr>
      <w:r>
        <w:t xml:space="preserve">Массив </w:t>
      </w:r>
      <w:r w:rsidRPr="002548DE">
        <w:rPr>
          <w:b/>
          <w:lang w:val="en-US"/>
        </w:rPr>
        <w:t>P</w:t>
      </w:r>
      <w:r w:rsidRPr="00470362">
        <w:t xml:space="preserve"> </w:t>
      </w:r>
      <w:r>
        <w:t>позволяет восстановить порядок обхода вершин и хранит для каждой вершины, кроме стартовой, предшествующую  в обходе вершину. На первом шаге алгоритма всем элементам массива присваивается значение, интерпретируемое как «пустота» (</w:t>
      </w:r>
      <w:r w:rsidRPr="002548DE">
        <w:rPr>
          <w:b/>
          <w:lang w:val="en-US"/>
        </w:rPr>
        <w:t>N</w:t>
      </w:r>
      <w:r>
        <w:t>)</w:t>
      </w:r>
      <w:r w:rsidRPr="002548DE">
        <w:t>.</w:t>
      </w:r>
      <w:r w:rsidRPr="002B51E8">
        <w:t xml:space="preserve"> </w:t>
      </w:r>
      <w:r>
        <w:t>На последнем шаге алгоритма для всех доступных вершин будут заполнены значения, равные номеру предшествующей вершины в порядке обхода.</w:t>
      </w:r>
    </w:p>
    <w:p w14:paraId="5F78EDFB" w14:textId="77777777" w:rsidR="00693C28" w:rsidRPr="00DB0EAB" w:rsidRDefault="00693C28" w:rsidP="00693C28">
      <w:pPr>
        <w:ind w:firstLine="510"/>
        <w:jc w:val="both"/>
      </w:pPr>
      <w:r>
        <w:t xml:space="preserve">Полученный в результате работы массив  </w:t>
      </w:r>
      <w:r w:rsidRPr="00C93B3D">
        <w:rPr>
          <w:b/>
          <w:lang w:val="en-US"/>
        </w:rPr>
        <w:t>P</w:t>
      </w:r>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14:paraId="3D4EA9A6" w14:textId="77777777" w:rsidR="00693C28" w:rsidRDefault="00693C28" w:rsidP="00693C28">
      <w:pPr>
        <w:ind w:firstLine="510"/>
        <w:jc w:val="both"/>
      </w:pPr>
      <w:r w:rsidRPr="00C93B3D">
        <w:rPr>
          <w:b/>
          <w:i/>
          <w:lang w:val="en-US"/>
        </w:rPr>
        <w:t>BF</w:t>
      </w:r>
      <w:r>
        <w:rPr>
          <w:b/>
          <w:i/>
          <w:lang w:val="en-US"/>
        </w:rPr>
        <w:t>S</w:t>
      </w:r>
      <w:r w:rsidRPr="00C93B3D">
        <w:rPr>
          <w:b/>
          <w:i/>
        </w:rPr>
        <w:t>-дерево</w:t>
      </w:r>
      <w:r>
        <w:t xml:space="preserve"> – это дерево, множество вершин которого является подмножеством вершин исходного графа, связанных дугами в порядке их посещения (в соответствии с массивом </w:t>
      </w:r>
      <w:r w:rsidRPr="0039035E">
        <w:rPr>
          <w:b/>
          <w:lang w:val="en-US"/>
        </w:rPr>
        <w:t>P</w:t>
      </w:r>
      <w:r>
        <w:t xml:space="preserve">), а корнем – стартовая вершина. </w:t>
      </w:r>
      <w:r w:rsidRPr="00C93B3D">
        <w:t xml:space="preserve"> </w:t>
      </w:r>
    </w:p>
    <w:p w14:paraId="0DCF1BA0" w14:textId="77777777" w:rsidR="00693C28" w:rsidRDefault="00693C28" w:rsidP="00693C28">
      <w:pPr>
        <w:ind w:firstLine="510"/>
        <w:jc w:val="both"/>
      </w:pPr>
      <w:r>
        <w:rPr>
          <w:lang w:val="be-BY"/>
        </w:rPr>
        <w:t>А</w:t>
      </w:r>
      <w:r>
        <w:t xml:space="preserve">лгоритм </w:t>
      </w:r>
      <w:r>
        <w:rPr>
          <w:lang w:val="en-US"/>
        </w:rPr>
        <w:t>BFS</w:t>
      </w:r>
      <w:r w:rsidRPr="005E2EEC">
        <w:t xml:space="preserve"> </w:t>
      </w:r>
      <w:r>
        <w:t>сводится к следующей последовательности шагов.</w:t>
      </w:r>
    </w:p>
    <w:p w14:paraId="5D638631" w14:textId="77777777" w:rsidR="00693C28" w:rsidRPr="001E70A7" w:rsidRDefault="00693C28" w:rsidP="00693C28">
      <w:pPr>
        <w:numPr>
          <w:ilvl w:val="0"/>
          <w:numId w:val="8"/>
        </w:numPr>
        <w:tabs>
          <w:tab w:val="clear" w:pos="765"/>
          <w:tab w:val="num" w:pos="993"/>
        </w:tabs>
        <w:spacing w:after="0" w:line="240" w:lineRule="auto"/>
        <w:ind w:left="0" w:firstLine="567"/>
        <w:jc w:val="both"/>
      </w:pPr>
      <w:r>
        <w:t xml:space="preserve">Инициализировать массивы </w:t>
      </w:r>
      <w:r w:rsidRPr="005E2EEC">
        <w:rPr>
          <w:b/>
        </w:rPr>
        <w:t>С</w:t>
      </w:r>
      <w:r>
        <w:t xml:space="preserve">, </w:t>
      </w:r>
      <w:r w:rsidRPr="005E2EEC">
        <w:rPr>
          <w:b/>
          <w:lang w:val="en-US"/>
        </w:rPr>
        <w:t>D</w:t>
      </w:r>
      <w:r w:rsidRPr="005E2EEC">
        <w:t xml:space="preserve">, </w:t>
      </w:r>
      <w:r w:rsidRPr="005E2EEC">
        <w:rPr>
          <w:b/>
          <w:lang w:val="en-US"/>
        </w:rPr>
        <w:t>P</w:t>
      </w:r>
      <w:r w:rsidRPr="001E70A7">
        <w:t>.</w:t>
      </w:r>
      <w:r w:rsidRPr="00723A66">
        <w:t xml:space="preserve"> </w:t>
      </w:r>
      <w:r>
        <w:t xml:space="preserve">Стартовую вершину </w:t>
      </w:r>
      <w:r w:rsidRPr="001E70A7">
        <w:rPr>
          <w:b/>
          <w:lang w:val="en-US"/>
        </w:rPr>
        <w:t>s</w:t>
      </w:r>
      <w:r>
        <w:t xml:space="preserve"> поместить в очередь </w:t>
      </w:r>
      <w:r w:rsidRPr="001E70A7">
        <w:rPr>
          <w:b/>
          <w:lang w:val="en-US"/>
        </w:rPr>
        <w:t>Q</w:t>
      </w:r>
      <w:r w:rsidRPr="001E70A7">
        <w:t>.</w:t>
      </w:r>
      <w:r w:rsidRPr="00723A66">
        <w:t xml:space="preserve"> </w:t>
      </w:r>
      <w:r>
        <w:t xml:space="preserve">и окрасить в серый цвет: </w:t>
      </w:r>
      <w:r w:rsidRPr="00723A66">
        <w:rPr>
          <w:b/>
          <w:lang w:val="en-US"/>
        </w:rPr>
        <w:t>C</w:t>
      </w:r>
      <w:r w:rsidRPr="00723A66">
        <w:rPr>
          <w:b/>
        </w:rPr>
        <w:t>[</w:t>
      </w:r>
      <w:r w:rsidRPr="00723A66">
        <w:rPr>
          <w:b/>
          <w:lang w:val="en-US"/>
        </w:rPr>
        <w:t>s</w:t>
      </w:r>
      <w:r w:rsidRPr="00723A66">
        <w:rPr>
          <w:b/>
        </w:rPr>
        <w:t xml:space="preserve">] = </w:t>
      </w:r>
      <w:r w:rsidRPr="00723A66">
        <w:rPr>
          <w:b/>
          <w:lang w:val="en-US"/>
        </w:rPr>
        <w:t>G</w:t>
      </w:r>
      <w:r w:rsidRPr="00723A66">
        <w:t>.</w:t>
      </w:r>
      <w:r>
        <w:t xml:space="preserve"> Для</w:t>
      </w:r>
      <w:r w:rsidRPr="00723A66">
        <w:t xml:space="preserve"> </w:t>
      </w:r>
      <w:r>
        <w:t xml:space="preserve">стартовой вершины установить расстояние, равное нулю: </w:t>
      </w:r>
      <w:r w:rsidRPr="00723A66">
        <w:rPr>
          <w:b/>
          <w:lang w:val="en-US"/>
        </w:rPr>
        <w:t>D</w:t>
      </w:r>
      <w:r w:rsidRPr="00723A66">
        <w:rPr>
          <w:b/>
        </w:rPr>
        <w:t>[</w:t>
      </w:r>
      <w:r w:rsidRPr="00723A66">
        <w:rPr>
          <w:b/>
          <w:lang w:val="en-US"/>
        </w:rPr>
        <w:t>s</w:t>
      </w:r>
      <w:r w:rsidRPr="00723A66">
        <w:rPr>
          <w:b/>
        </w:rPr>
        <w:t xml:space="preserve">] = </w:t>
      </w:r>
      <w:r w:rsidRPr="00750F09">
        <w:rPr>
          <w:b/>
        </w:rPr>
        <w:t>0</w:t>
      </w:r>
      <w:r w:rsidRPr="00723A66">
        <w:t>.</w:t>
      </w:r>
    </w:p>
    <w:p w14:paraId="4E1FE110" w14:textId="77777777" w:rsidR="00693C28" w:rsidRDefault="00693C28" w:rsidP="00693C28">
      <w:pPr>
        <w:numPr>
          <w:ilvl w:val="0"/>
          <w:numId w:val="8"/>
        </w:numPr>
        <w:tabs>
          <w:tab w:val="clear" w:pos="765"/>
          <w:tab w:val="num" w:pos="993"/>
        </w:tabs>
        <w:spacing w:after="0" w:line="240" w:lineRule="auto"/>
        <w:ind w:left="0" w:firstLine="567"/>
        <w:jc w:val="both"/>
      </w:pPr>
      <w:r>
        <w:t>Если очередь</w:t>
      </w:r>
      <w:r w:rsidRPr="000B35E2">
        <w:rPr>
          <w:b/>
        </w:rPr>
        <w:t xml:space="preserve"> </w:t>
      </w:r>
      <w:r w:rsidRPr="001E70A7">
        <w:rPr>
          <w:b/>
          <w:lang w:val="en-US"/>
        </w:rPr>
        <w:t>Q</w:t>
      </w:r>
      <w:r>
        <w:t xml:space="preserve"> пуста, то работа алгоритма завершена, в противном случае перейти к следующему шагу.</w:t>
      </w:r>
    </w:p>
    <w:p w14:paraId="380A05CB" w14:textId="77777777" w:rsidR="00693C28" w:rsidRDefault="00693C28" w:rsidP="00693C28">
      <w:pPr>
        <w:numPr>
          <w:ilvl w:val="0"/>
          <w:numId w:val="8"/>
        </w:numPr>
        <w:tabs>
          <w:tab w:val="clear" w:pos="765"/>
          <w:tab w:val="num" w:pos="993"/>
        </w:tabs>
        <w:spacing w:after="0" w:line="240" w:lineRule="auto"/>
        <w:ind w:left="0" w:firstLine="567"/>
        <w:jc w:val="both"/>
      </w:pPr>
      <w:r>
        <w:t xml:space="preserve">Выбрать из очереди </w:t>
      </w:r>
      <w:r w:rsidRPr="001E70A7">
        <w:rPr>
          <w:b/>
          <w:lang w:val="en-US"/>
        </w:rPr>
        <w:t>Q</w:t>
      </w:r>
      <w:r>
        <w:rPr>
          <w:b/>
        </w:rPr>
        <w:t xml:space="preserve"> </w:t>
      </w:r>
      <w:r>
        <w:t xml:space="preserve">вершину </w:t>
      </w:r>
      <w:r w:rsidRPr="001E70A7">
        <w:rPr>
          <w:b/>
          <w:lang w:val="en-US"/>
        </w:rPr>
        <w:t>k</w:t>
      </w:r>
      <w:r>
        <w:t xml:space="preserve"> и окрасить ее в черный цвет: </w:t>
      </w:r>
      <w:r w:rsidRPr="000B35E2">
        <w:rPr>
          <w:b/>
        </w:rPr>
        <w:t>С[</w:t>
      </w:r>
      <w:r>
        <w:rPr>
          <w:b/>
          <w:lang w:val="en-US"/>
        </w:rPr>
        <w:t>k</w:t>
      </w:r>
      <w:r w:rsidRPr="000B35E2">
        <w:rPr>
          <w:b/>
        </w:rPr>
        <w:t>]</w:t>
      </w:r>
      <w:r>
        <w:rPr>
          <w:b/>
        </w:rPr>
        <w:t xml:space="preserve"> </w:t>
      </w:r>
      <w:r w:rsidRPr="000B35E2">
        <w:rPr>
          <w:b/>
        </w:rPr>
        <w:t>=</w:t>
      </w:r>
      <w:r>
        <w:rPr>
          <w:b/>
        </w:rPr>
        <w:t xml:space="preserve"> </w:t>
      </w:r>
      <w:r>
        <w:rPr>
          <w:b/>
          <w:lang w:val="en-US"/>
        </w:rPr>
        <w:t>B</w:t>
      </w:r>
      <w:r w:rsidRPr="005339B6">
        <w:t>.</w:t>
      </w:r>
      <w:r>
        <w:t xml:space="preserve"> </w:t>
      </w:r>
    </w:p>
    <w:p w14:paraId="738D148F" w14:textId="77777777" w:rsidR="00693C28" w:rsidRDefault="00693C28" w:rsidP="00693C28">
      <w:pPr>
        <w:numPr>
          <w:ilvl w:val="0"/>
          <w:numId w:val="8"/>
        </w:numPr>
        <w:tabs>
          <w:tab w:val="clear" w:pos="765"/>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 xml:space="preserve">. </w:t>
      </w:r>
      <w:r>
        <w:t>Если таких вершин нет, то перейти к шагу 2, иначе – к следующему шагу.</w:t>
      </w:r>
    </w:p>
    <w:p w14:paraId="065AADA9" w14:textId="77777777" w:rsidR="00693C28" w:rsidRDefault="00693C28" w:rsidP="00693C28">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 множества</w:t>
      </w:r>
      <w:r w:rsidRPr="000B35E2">
        <w:rPr>
          <w:b/>
        </w:rPr>
        <w:t xml:space="preserve"> </w:t>
      </w:r>
      <w:r w:rsidRPr="000B35E2">
        <w:rPr>
          <w:b/>
          <w:lang w:val="en-US"/>
        </w:rPr>
        <w:t>J</w:t>
      </w:r>
      <w:r>
        <w:rPr>
          <w:b/>
        </w:rPr>
        <w:t xml:space="preserve"> </w:t>
      </w:r>
      <w:r>
        <w:t xml:space="preserve">поместить в очередь </w:t>
      </w:r>
      <w:r w:rsidRPr="001E70A7">
        <w:rPr>
          <w:b/>
          <w:lang w:val="en-US"/>
        </w:rPr>
        <w:t>Q</w:t>
      </w:r>
      <w:r w:rsidRPr="00667F4F">
        <w:t>.</w:t>
      </w:r>
      <w:r>
        <w:t xml:space="preserve"> Обычно (но не обязательно) в очередь вершины помещаются в порядке возрастания номеров. </w:t>
      </w:r>
    </w:p>
    <w:p w14:paraId="5FC4DBAC" w14:textId="77777777" w:rsidR="00693C28" w:rsidRDefault="00693C28" w:rsidP="00693C28">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окрасить в серый цвет: </w:t>
      </w:r>
      <w:r w:rsidRPr="00667F4F">
        <w:rPr>
          <w:b/>
        </w:rPr>
        <w:t>С[</w:t>
      </w:r>
      <w:r>
        <w:rPr>
          <w:b/>
          <w:lang w:val="en-US"/>
        </w:rPr>
        <w:t>j</w:t>
      </w:r>
      <w:r w:rsidRPr="00667F4F">
        <w:rPr>
          <w:b/>
        </w:rPr>
        <w:t xml:space="preserve">] = </w:t>
      </w:r>
      <w:r w:rsidRPr="00667F4F">
        <w:rPr>
          <w:b/>
          <w:lang w:val="en-US"/>
        </w:rPr>
        <w:t>G</w:t>
      </w:r>
      <w:r>
        <w:t xml:space="preserve">. </w:t>
      </w:r>
    </w:p>
    <w:p w14:paraId="1E2C46EE" w14:textId="77777777" w:rsidR="00693C28" w:rsidRDefault="00693C28" w:rsidP="00693C28">
      <w:pPr>
        <w:numPr>
          <w:ilvl w:val="0"/>
          <w:numId w:val="8"/>
        </w:numPr>
        <w:tabs>
          <w:tab w:val="clear" w:pos="765"/>
          <w:tab w:val="num" w:pos="993"/>
        </w:tabs>
        <w:spacing w:after="0" w:line="240" w:lineRule="auto"/>
        <w:ind w:left="0" w:firstLine="567"/>
        <w:jc w:val="both"/>
      </w:pPr>
      <w:r>
        <w:t>Для каждой  вершины</w:t>
      </w:r>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rsidRPr="00667F4F">
        <w:t>вычислить</w:t>
      </w:r>
      <w:r>
        <w:rPr>
          <w:b/>
        </w:rPr>
        <w:t xml:space="preserve"> </w:t>
      </w:r>
      <w:r w:rsidRPr="00667F4F">
        <w:t>расстояние</w:t>
      </w:r>
      <w:r>
        <w:t xml:space="preserve">: </w:t>
      </w:r>
      <w:r w:rsidRPr="005E2EEC">
        <w:rPr>
          <w:b/>
          <w:lang w:val="en-US"/>
        </w:rPr>
        <w:t>D</w:t>
      </w:r>
      <w:r w:rsidRPr="00667F4F">
        <w:rPr>
          <w:b/>
        </w:rPr>
        <w:t>[</w:t>
      </w:r>
      <w:r>
        <w:rPr>
          <w:b/>
          <w:lang w:val="en-US"/>
        </w:rPr>
        <w:t>j</w:t>
      </w:r>
      <w:r w:rsidRPr="00667F4F">
        <w:rPr>
          <w:b/>
        </w:rPr>
        <w:t xml:space="preserve">] = </w:t>
      </w:r>
      <w:r>
        <w:rPr>
          <w:b/>
          <w:lang w:val="en-US"/>
        </w:rPr>
        <w:t>D</w:t>
      </w:r>
      <w:r w:rsidRPr="00667F4F">
        <w:rPr>
          <w:b/>
        </w:rPr>
        <w:t>[</w:t>
      </w:r>
      <w:r>
        <w:rPr>
          <w:b/>
          <w:lang w:val="en-US"/>
        </w:rPr>
        <w:t>k</w:t>
      </w:r>
      <w:r w:rsidRPr="00667F4F">
        <w:rPr>
          <w:b/>
        </w:rPr>
        <w:t>] +</w:t>
      </w:r>
      <w:r>
        <w:rPr>
          <w:b/>
        </w:rPr>
        <w:t xml:space="preserve"> </w:t>
      </w:r>
      <w:r w:rsidRPr="00667F4F">
        <w:rPr>
          <w:b/>
        </w:rPr>
        <w:t>1</w:t>
      </w:r>
      <w:r w:rsidRPr="00667F4F">
        <w:t xml:space="preserve">. </w:t>
      </w:r>
    </w:p>
    <w:p w14:paraId="23A9CC17" w14:textId="77777777" w:rsidR="00693C28" w:rsidRDefault="00693C28" w:rsidP="00693C28">
      <w:pPr>
        <w:numPr>
          <w:ilvl w:val="0"/>
          <w:numId w:val="8"/>
        </w:numPr>
        <w:tabs>
          <w:tab w:val="clear" w:pos="765"/>
          <w:tab w:val="num" w:pos="993"/>
        </w:tabs>
        <w:spacing w:after="0" w:line="240" w:lineRule="auto"/>
        <w:ind w:left="0" w:firstLine="567"/>
        <w:jc w:val="both"/>
      </w:pPr>
      <w:r>
        <w:t xml:space="preserve">Для каждой </w:t>
      </w:r>
      <w:r>
        <w:rPr>
          <w:b/>
        </w:rPr>
        <w:t xml:space="preserve"> </w:t>
      </w:r>
      <w:r>
        <w:t>вершины</w:t>
      </w:r>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14:paraId="4407479A" w14:textId="77777777" w:rsidR="00693C28" w:rsidRPr="001E70A7" w:rsidRDefault="00693C28" w:rsidP="00693C28">
      <w:pPr>
        <w:numPr>
          <w:ilvl w:val="0"/>
          <w:numId w:val="8"/>
        </w:numPr>
        <w:tabs>
          <w:tab w:val="clear" w:pos="765"/>
          <w:tab w:val="num" w:pos="993"/>
        </w:tabs>
        <w:spacing w:after="0" w:line="240" w:lineRule="auto"/>
        <w:ind w:left="0" w:firstLine="567"/>
        <w:jc w:val="both"/>
      </w:pPr>
      <w:r>
        <w:t>Перейти к шагу 3.</w:t>
      </w:r>
    </w:p>
    <w:p w14:paraId="6652B017" w14:textId="77777777" w:rsidR="00693C28" w:rsidRDefault="00693C28" w:rsidP="00693C28">
      <w:pPr>
        <w:ind w:firstLine="510"/>
        <w:jc w:val="both"/>
      </w:pPr>
      <w:r>
        <w:lastRenderedPageBreak/>
        <w:t xml:space="preserve">Полученный в результате работы массив  </w:t>
      </w:r>
      <w:r w:rsidRPr="00C93B3D">
        <w:rPr>
          <w:b/>
          <w:lang w:val="en-US"/>
        </w:rPr>
        <w:t>P</w:t>
      </w:r>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14:paraId="0D3A57B2" w14:textId="77777777" w:rsidR="00693C28" w:rsidRDefault="00693C28" w:rsidP="00693C28">
      <w:pPr>
        <w:ind w:firstLine="510"/>
        <w:jc w:val="both"/>
        <w:rPr>
          <w:noProof/>
          <w:lang w:eastAsia="ru-RU"/>
        </w:rPr>
      </w:pPr>
      <w:r>
        <w:t>Ниже на рисунке демонстрируется результат работы поиска в ширину.</w:t>
      </w:r>
      <w:r w:rsidRPr="005654AE">
        <w:rPr>
          <w:noProof/>
          <w:lang w:eastAsia="ru-RU"/>
        </w:rPr>
        <w:t xml:space="preserve"> </w:t>
      </w:r>
    </w:p>
    <w:p w14:paraId="12430C60" w14:textId="77777777" w:rsidR="00693C28" w:rsidRPr="00817DB0" w:rsidRDefault="00693C28" w:rsidP="00693C28">
      <w:pPr>
        <w:ind w:firstLine="2977"/>
        <w:jc w:val="both"/>
      </w:pPr>
      <w:r>
        <w:rPr>
          <w:b/>
          <w:noProof/>
          <w:lang w:eastAsia="ru-RU"/>
        </w:rPr>
        <w:drawing>
          <wp:inline distT="0" distB="0" distL="0" distR="0" wp14:anchorId="5F0F8DCC" wp14:editId="72BFAAA4">
            <wp:extent cx="1952898" cy="2819794"/>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Снимок экрана (74).png"/>
                    <pic:cNvPicPr/>
                  </pic:nvPicPr>
                  <pic:blipFill>
                    <a:blip r:embed="rId12">
                      <a:extLst>
                        <a:ext uri="{28A0092B-C50C-407E-A947-70E740481C1C}">
                          <a14:useLocalDpi xmlns:a14="http://schemas.microsoft.com/office/drawing/2010/main" val="0"/>
                        </a:ext>
                      </a:extLst>
                    </a:blip>
                    <a:stretch>
                      <a:fillRect/>
                    </a:stretch>
                  </pic:blipFill>
                  <pic:spPr>
                    <a:xfrm>
                      <a:off x="0" y="0"/>
                      <a:ext cx="1952898" cy="2819794"/>
                    </a:xfrm>
                    <a:prstGeom prst="rect">
                      <a:avLst/>
                    </a:prstGeom>
                  </pic:spPr>
                </pic:pic>
              </a:graphicData>
            </a:graphic>
          </wp:inline>
        </w:drawing>
      </w:r>
      <w:r w:rsidRPr="001B675C">
        <w:rPr>
          <w:b/>
        </w:rPr>
        <w:tab/>
      </w:r>
      <w:r w:rsidRPr="001B675C">
        <w:rPr>
          <w:b/>
        </w:rPr>
        <w:tab/>
      </w:r>
      <w:r w:rsidRPr="001B675C">
        <w:rPr>
          <w:b/>
        </w:rPr>
        <w:tab/>
      </w:r>
      <w:r w:rsidRPr="001B675C">
        <w:rPr>
          <w:b/>
        </w:rPr>
        <w:tab/>
      </w:r>
    </w:p>
    <w:p w14:paraId="313E8802" w14:textId="77777777" w:rsidR="00693C28" w:rsidRDefault="00693C28" w:rsidP="00693C28">
      <w:pPr>
        <w:spacing w:after="0"/>
        <w:jc w:val="both"/>
        <w:rPr>
          <w:szCs w:val="28"/>
        </w:rPr>
      </w:pPr>
      <w:r w:rsidRPr="007D0BF3">
        <w:rPr>
          <w:b/>
          <w:szCs w:val="28"/>
          <w:u w:val="single"/>
        </w:rPr>
        <w:t xml:space="preserve">Задание 3. </w:t>
      </w:r>
      <w:r w:rsidRPr="007D0BF3">
        <w:rPr>
          <w:szCs w:val="28"/>
        </w:rPr>
        <w:t xml:space="preserve">  Разработать функцию </w:t>
      </w:r>
      <w:r w:rsidRPr="007D0BF3">
        <w:rPr>
          <w:b/>
          <w:szCs w:val="28"/>
          <w:lang w:val="en-US"/>
        </w:rPr>
        <w:t>DFS</w:t>
      </w:r>
      <w:r w:rsidRPr="007D0BF3">
        <w:rPr>
          <w:b/>
          <w:szCs w:val="28"/>
        </w:rPr>
        <w:t xml:space="preserve"> </w:t>
      </w:r>
      <w:r w:rsidRPr="007D0BF3">
        <w:rPr>
          <w:szCs w:val="28"/>
        </w:rPr>
        <w:t>обхода вершин графа, используя метод поиска глубину. Продемонстрировать работу функции</w:t>
      </w:r>
      <w:r>
        <w:rPr>
          <w:szCs w:val="28"/>
        </w:rPr>
        <w:t xml:space="preserve">. Копии экрана вставить в отчет. </w:t>
      </w:r>
    </w:p>
    <w:p w14:paraId="46F472FE" w14:textId="77777777" w:rsidR="00693C28" w:rsidRDefault="00693C28" w:rsidP="00693C28">
      <w:pPr>
        <w:ind w:firstLine="510"/>
        <w:jc w:val="both"/>
      </w:pPr>
      <w:r w:rsidRPr="004C3E48">
        <w:t>Для</w:t>
      </w:r>
      <w:r w:rsidRPr="00CB5C02">
        <w:t xml:space="preserve"> </w:t>
      </w:r>
      <w:r>
        <w:t xml:space="preserve">обозначения алгоритма поиска в глубину используют аббревиатуру </w:t>
      </w:r>
      <w:r>
        <w:rPr>
          <w:b/>
          <w:i/>
          <w:lang w:val="en-US"/>
        </w:rPr>
        <w:t>D</w:t>
      </w:r>
      <w:r w:rsidRPr="004C3E48">
        <w:rPr>
          <w:b/>
          <w:i/>
          <w:lang w:val="en-US"/>
        </w:rPr>
        <w:t>FS</w:t>
      </w:r>
      <w:r w:rsidRPr="004C3E48">
        <w:t xml:space="preserve"> (</w:t>
      </w:r>
      <w:r>
        <w:rPr>
          <w:b/>
          <w:i/>
          <w:lang w:val="en-US"/>
        </w:rPr>
        <w:t>Dep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xml:space="preserve">. Как и для поиска в ширину, задается </w:t>
      </w:r>
      <w:r w:rsidRPr="00CB5C02">
        <w:t>стартов</w:t>
      </w:r>
      <w:r>
        <w:t>ая  вершина.</w:t>
      </w:r>
      <w:r w:rsidRPr="00970913">
        <w:t xml:space="preserve">  </w:t>
      </w:r>
      <w:r>
        <w:t xml:space="preserve">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 </w:t>
      </w:r>
    </w:p>
    <w:p w14:paraId="2AEC51F1" w14:textId="77777777" w:rsidR="00693C28" w:rsidRDefault="00693C28" w:rsidP="00693C28">
      <w:pPr>
        <w:ind w:firstLine="510"/>
        <w:jc w:val="both"/>
      </w:pPr>
      <w:r>
        <w:t xml:space="preserve">Назначение и размерность массивов </w:t>
      </w:r>
      <w:r w:rsidRPr="002548DE">
        <w:rPr>
          <w:b/>
        </w:rPr>
        <w:t>С</w:t>
      </w:r>
      <w:r w:rsidRPr="008B1C5B">
        <w:t xml:space="preserve"> (</w:t>
      </w:r>
      <w:r>
        <w:t xml:space="preserve">массив окраски вершин) и </w:t>
      </w:r>
      <w:r w:rsidRPr="002548DE">
        <w:rPr>
          <w:b/>
          <w:lang w:val="en-US"/>
        </w:rPr>
        <w:t>P</w:t>
      </w:r>
      <w:r w:rsidRPr="008B1C5B">
        <w:t xml:space="preserve"> (</w:t>
      </w:r>
      <w:r>
        <w:t xml:space="preserve">массив предшествующих вершин) такие же, как и в алгоритме </w:t>
      </w:r>
      <w:r w:rsidRPr="007A7FD3">
        <w:rPr>
          <w:lang w:val="en-US"/>
        </w:rPr>
        <w:t>BFS</w:t>
      </w:r>
      <w:r>
        <w:t xml:space="preserve">. В массиве </w:t>
      </w:r>
      <w:r w:rsidRPr="002548DE">
        <w:rPr>
          <w:b/>
          <w:lang w:val="en-US"/>
        </w:rPr>
        <w:t>D</w:t>
      </w:r>
      <w:r>
        <w:rPr>
          <w:b/>
        </w:rPr>
        <w:t xml:space="preserve"> </w:t>
      </w:r>
      <w:r w:rsidRPr="00A13651">
        <w:t xml:space="preserve">для </w:t>
      </w:r>
      <w:r>
        <w:t xml:space="preserve">каждой вершины записывается время обнаружения (шаг окраски в серый цвет). Массив </w:t>
      </w:r>
      <w:r w:rsidRPr="00912012">
        <w:rPr>
          <w:b/>
          <w:lang w:val="en-US"/>
        </w:rPr>
        <w:t>F</w:t>
      </w:r>
      <w:r w:rsidRPr="00750F09">
        <w:t xml:space="preserve"> </w:t>
      </w:r>
      <w:r>
        <w:t xml:space="preserve">предназначен для хранения времени фиксации (шага окраски в черный цвет) вершины. Кроме того, используется переменная </w:t>
      </w:r>
      <w:r w:rsidRPr="00A63D02">
        <w:rPr>
          <w:b/>
          <w:lang w:val="en-US"/>
        </w:rPr>
        <w:t>t</w:t>
      </w:r>
      <w:r w:rsidRPr="008B1C5B">
        <w:t xml:space="preserve">, </w:t>
      </w:r>
      <w:r>
        <w:t xml:space="preserve">текущее значение которой – номер шага алгоритма. </w:t>
      </w:r>
    </w:p>
    <w:p w14:paraId="471051F5" w14:textId="77777777" w:rsidR="00693C28" w:rsidRPr="00317A69" w:rsidRDefault="00693C28" w:rsidP="00693C28">
      <w:pPr>
        <w:ind w:firstLine="510"/>
        <w:jc w:val="both"/>
      </w:pPr>
      <w:r>
        <w:t>В основе алгоритма</w:t>
      </w:r>
      <w:r w:rsidRPr="00750F09">
        <w:t xml:space="preserve"> </w:t>
      </w:r>
      <w:r>
        <w:rPr>
          <w:lang w:val="en-US"/>
        </w:rPr>
        <w:t>DFS</w:t>
      </w:r>
      <w:r w:rsidRPr="00750F09">
        <w:t xml:space="preserve"> </w:t>
      </w:r>
      <w:r>
        <w:t xml:space="preserve">лежит рекурсивная процедура </w:t>
      </w:r>
      <w:r w:rsidRPr="00A63D02">
        <w:rPr>
          <w:b/>
          <w:lang w:val="en-US"/>
        </w:rPr>
        <w:t>Visit</w:t>
      </w:r>
      <w:r w:rsidRPr="00D4670B">
        <w:t xml:space="preserve">, </w:t>
      </w:r>
      <w:r w:rsidRPr="005058D0">
        <w:t>имеющая</w:t>
      </w:r>
      <w:r>
        <w:t xml:space="preserve"> один входной параметр </w:t>
      </w:r>
      <w:r w:rsidRPr="00A63D02">
        <w:rPr>
          <w:b/>
          <w:lang w:val="en-US"/>
        </w:rPr>
        <w:t>k</w:t>
      </w:r>
      <w:r w:rsidRPr="00A63D02">
        <w:t xml:space="preserve"> </w:t>
      </w:r>
      <w:r>
        <w:t>– вершину графа.</w:t>
      </w:r>
    </w:p>
    <w:p w14:paraId="582501D0" w14:textId="77777777" w:rsidR="00693C28" w:rsidRPr="008B32C7" w:rsidRDefault="00693C28" w:rsidP="00693C28">
      <w:pPr>
        <w:ind w:firstLine="510"/>
        <w:jc w:val="both"/>
      </w:pPr>
      <w:r>
        <w:t xml:space="preserve">Опишем пошагово процедуру </w:t>
      </w:r>
      <w:r w:rsidRPr="00A63D02">
        <w:rPr>
          <w:b/>
          <w:lang w:val="en-US"/>
        </w:rPr>
        <w:t>Visit</w:t>
      </w:r>
      <w:r w:rsidRPr="00A63D02">
        <w:t xml:space="preserve">. </w:t>
      </w:r>
    </w:p>
    <w:p w14:paraId="1EC3724A" w14:textId="77777777" w:rsidR="00693C28" w:rsidRPr="008B32C7" w:rsidRDefault="00693C28" w:rsidP="00693C28">
      <w:pPr>
        <w:numPr>
          <w:ilvl w:val="0"/>
          <w:numId w:val="9"/>
        </w:numPr>
        <w:tabs>
          <w:tab w:val="num" w:pos="993"/>
        </w:tabs>
        <w:spacing w:after="0" w:line="240" w:lineRule="auto"/>
        <w:ind w:left="0" w:firstLine="567"/>
        <w:jc w:val="both"/>
      </w:pPr>
      <w:r>
        <w:t xml:space="preserve">Принять параметр </w:t>
      </w:r>
      <w:r w:rsidRPr="00A63D02">
        <w:rPr>
          <w:b/>
          <w:lang w:val="en-US"/>
        </w:rPr>
        <w:t>k</w:t>
      </w:r>
      <w:r w:rsidRPr="00A63D02">
        <w:t xml:space="preserve"> – </w:t>
      </w:r>
      <w:r>
        <w:t xml:space="preserve"> вершину графа.</w:t>
      </w:r>
    </w:p>
    <w:p w14:paraId="4B043FAC" w14:textId="77777777" w:rsidR="00693C28" w:rsidRPr="00A63D02" w:rsidRDefault="00693C28" w:rsidP="00693C28">
      <w:pPr>
        <w:numPr>
          <w:ilvl w:val="0"/>
          <w:numId w:val="9"/>
        </w:numPr>
        <w:tabs>
          <w:tab w:val="num" w:pos="993"/>
        </w:tabs>
        <w:spacing w:after="0" w:line="240" w:lineRule="auto"/>
        <w:ind w:left="0" w:firstLine="567"/>
        <w:jc w:val="both"/>
      </w:pPr>
      <w:r>
        <w:t xml:space="preserve">Вершину </w:t>
      </w:r>
      <w:r w:rsidRPr="00A63D02">
        <w:rPr>
          <w:b/>
          <w:lang w:val="en-US"/>
        </w:rPr>
        <w:t>k</w:t>
      </w:r>
      <w:r w:rsidRPr="00A63D02">
        <w:rPr>
          <w:b/>
        </w:rPr>
        <w:t xml:space="preserve"> </w:t>
      </w:r>
      <w:r w:rsidRPr="00A63D02">
        <w:t xml:space="preserve"> </w:t>
      </w:r>
      <w:r>
        <w:t xml:space="preserve">окрасить в серый цвет: </w:t>
      </w:r>
      <w:r w:rsidRPr="00723A66">
        <w:rPr>
          <w:b/>
          <w:lang w:val="en-US"/>
        </w:rPr>
        <w:t>C</w:t>
      </w:r>
      <w:r w:rsidRPr="00723A66">
        <w:rPr>
          <w:b/>
        </w:rPr>
        <w:t>[</w:t>
      </w:r>
      <w:r>
        <w:rPr>
          <w:b/>
          <w:lang w:val="en-US"/>
        </w:rPr>
        <w:t>k</w:t>
      </w:r>
      <w:r w:rsidRPr="00723A66">
        <w:rPr>
          <w:b/>
        </w:rPr>
        <w:t xml:space="preserve">] = </w:t>
      </w:r>
      <w:r w:rsidRPr="00723A66">
        <w:rPr>
          <w:b/>
          <w:lang w:val="en-US"/>
        </w:rPr>
        <w:t>G</w:t>
      </w:r>
      <w:r w:rsidRPr="00A63D02">
        <w:t>.</w:t>
      </w:r>
    </w:p>
    <w:p w14:paraId="7D0B8B90" w14:textId="77777777" w:rsidR="00693C28" w:rsidRPr="005058D0" w:rsidRDefault="00693C28" w:rsidP="00693C28">
      <w:pPr>
        <w:numPr>
          <w:ilvl w:val="0"/>
          <w:numId w:val="9"/>
        </w:numPr>
        <w:tabs>
          <w:tab w:val="num" w:pos="993"/>
        </w:tabs>
        <w:spacing w:after="0" w:line="240" w:lineRule="auto"/>
        <w:ind w:left="0" w:firstLine="567"/>
        <w:jc w:val="both"/>
      </w:pPr>
      <w:r>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14:paraId="3EF60A99" w14:textId="77777777" w:rsidR="00693C28" w:rsidRPr="005058D0" w:rsidRDefault="00693C28" w:rsidP="00693C28">
      <w:pPr>
        <w:numPr>
          <w:ilvl w:val="0"/>
          <w:numId w:val="9"/>
        </w:numPr>
        <w:tabs>
          <w:tab w:val="num" w:pos="993"/>
        </w:tabs>
        <w:spacing w:after="0" w:line="240" w:lineRule="auto"/>
        <w:ind w:left="0" w:firstLine="567"/>
        <w:jc w:val="both"/>
      </w:pPr>
      <w:r>
        <w:lastRenderedPageBreak/>
        <w:t xml:space="preserve">Подсчитать расстояние до вершины: </w:t>
      </w:r>
      <w:r w:rsidRPr="005E2EEC">
        <w:rPr>
          <w:b/>
          <w:lang w:val="en-US"/>
        </w:rPr>
        <w:t>D</w:t>
      </w:r>
      <w:r w:rsidRPr="00667F4F">
        <w:rPr>
          <w:b/>
        </w:rPr>
        <w:t>[</w:t>
      </w:r>
      <w:r>
        <w:rPr>
          <w:b/>
          <w:lang w:val="en-US"/>
        </w:rPr>
        <w:t>k</w:t>
      </w:r>
      <w:r w:rsidRPr="00667F4F">
        <w:rPr>
          <w:b/>
        </w:rPr>
        <w:t xml:space="preserve">] = </w:t>
      </w:r>
      <w:r>
        <w:rPr>
          <w:b/>
          <w:lang w:val="en-US"/>
        </w:rPr>
        <w:t>t</w:t>
      </w:r>
      <w:r w:rsidRPr="00667F4F">
        <w:t>.</w:t>
      </w:r>
      <w:r w:rsidRPr="005058D0">
        <w:t xml:space="preserve"> </w:t>
      </w:r>
      <w:r>
        <w:t xml:space="preserve">Расстояние до вершины в алгоритме </w:t>
      </w:r>
      <w:r>
        <w:rPr>
          <w:lang w:val="en-US"/>
        </w:rPr>
        <w:t>DFS</w:t>
      </w:r>
      <w:r>
        <w:t xml:space="preserve"> совпадает с номером шага, на котором эта вершина была обнаружена (окрашена в серый цвет).</w:t>
      </w:r>
    </w:p>
    <w:p w14:paraId="00017005" w14:textId="77777777" w:rsidR="00693C28" w:rsidRDefault="00693C28" w:rsidP="00693C28">
      <w:pPr>
        <w:numPr>
          <w:ilvl w:val="0"/>
          <w:numId w:val="9"/>
        </w:numPr>
        <w:tabs>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w:t>
      </w:r>
      <w:r>
        <w:t xml:space="preserve"> Если таких вершин нет, то перейти к шагу</w:t>
      </w:r>
      <w:r w:rsidRPr="00454291">
        <w:t xml:space="preserve"> </w:t>
      </w:r>
      <w:r>
        <w:t>8</w:t>
      </w:r>
      <w:r w:rsidRPr="00454291">
        <w:t xml:space="preserve">. </w:t>
      </w:r>
    </w:p>
    <w:p w14:paraId="52331A86" w14:textId="77777777" w:rsidR="00693C28" w:rsidRDefault="00693C28" w:rsidP="00693C28">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14:paraId="0D8D750E" w14:textId="77777777" w:rsidR="00693C28" w:rsidRPr="00454291" w:rsidRDefault="00693C28" w:rsidP="00693C28">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выполнить процедуру </w:t>
      </w:r>
      <w:r w:rsidRPr="00A63D02">
        <w:rPr>
          <w:b/>
          <w:lang w:val="en-US"/>
        </w:rPr>
        <w:t>Visit</w:t>
      </w:r>
      <w:r w:rsidRPr="00454291">
        <w:t>.</w:t>
      </w:r>
      <w:r>
        <w:t xml:space="preserve"> </w:t>
      </w:r>
    </w:p>
    <w:p w14:paraId="06D04A6B" w14:textId="77777777" w:rsidR="00693C28" w:rsidRPr="00454291" w:rsidRDefault="00693C28" w:rsidP="00693C28">
      <w:pPr>
        <w:numPr>
          <w:ilvl w:val="0"/>
          <w:numId w:val="9"/>
        </w:numPr>
        <w:tabs>
          <w:tab w:val="num" w:pos="993"/>
        </w:tabs>
        <w:spacing w:after="0" w:line="240" w:lineRule="auto"/>
        <w:ind w:left="0" w:firstLine="567"/>
        <w:jc w:val="both"/>
      </w:pPr>
      <w:r>
        <w:t xml:space="preserve">Вершину </w:t>
      </w:r>
      <w:r w:rsidRPr="00A63D02">
        <w:rPr>
          <w:b/>
          <w:lang w:val="en-US"/>
        </w:rPr>
        <w:t>k</w:t>
      </w:r>
      <w:r w:rsidRPr="00A63D02">
        <w:rPr>
          <w:b/>
        </w:rPr>
        <w:t xml:space="preserve"> </w:t>
      </w:r>
      <w:r w:rsidRPr="00A63D02">
        <w:t xml:space="preserve"> </w:t>
      </w:r>
      <w:r>
        <w:t xml:space="preserve">окрасить в черный цвет: </w:t>
      </w:r>
      <w:r w:rsidRPr="00723A66">
        <w:rPr>
          <w:b/>
          <w:lang w:val="en-US"/>
        </w:rPr>
        <w:t>C</w:t>
      </w:r>
      <w:r w:rsidRPr="00723A66">
        <w:rPr>
          <w:b/>
        </w:rPr>
        <w:t>[</w:t>
      </w:r>
      <w:r>
        <w:rPr>
          <w:b/>
          <w:lang w:val="en-US"/>
        </w:rPr>
        <w:t>k</w:t>
      </w:r>
      <w:r w:rsidRPr="00723A66">
        <w:rPr>
          <w:b/>
        </w:rPr>
        <w:t xml:space="preserve">] = </w:t>
      </w:r>
      <w:r>
        <w:rPr>
          <w:b/>
          <w:lang w:val="en-US"/>
        </w:rPr>
        <w:t>B</w:t>
      </w:r>
      <w:r w:rsidRPr="00A63D02">
        <w:t>.</w:t>
      </w:r>
    </w:p>
    <w:p w14:paraId="7FC3A46A" w14:textId="77777777" w:rsidR="00693C28" w:rsidRPr="005058D0" w:rsidRDefault="00693C28" w:rsidP="00693C28">
      <w:pPr>
        <w:numPr>
          <w:ilvl w:val="0"/>
          <w:numId w:val="9"/>
        </w:numPr>
        <w:tabs>
          <w:tab w:val="num" w:pos="993"/>
        </w:tabs>
        <w:spacing w:after="0" w:line="240" w:lineRule="auto"/>
        <w:ind w:left="0" w:firstLine="567"/>
        <w:jc w:val="both"/>
      </w:pPr>
      <w:r>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14:paraId="0F876388" w14:textId="77777777" w:rsidR="00693C28" w:rsidRDefault="00693C28" w:rsidP="00693C28">
      <w:pPr>
        <w:numPr>
          <w:ilvl w:val="0"/>
          <w:numId w:val="9"/>
        </w:numPr>
        <w:tabs>
          <w:tab w:val="num" w:pos="993"/>
        </w:tabs>
        <w:spacing w:after="0" w:line="240" w:lineRule="auto"/>
        <w:ind w:left="0" w:firstLine="567"/>
        <w:jc w:val="both"/>
      </w:pPr>
      <w:r>
        <w:t xml:space="preserve">Отметить время фиксации вершины: </w:t>
      </w:r>
      <w:r w:rsidRPr="00454291">
        <w:rPr>
          <w:b/>
          <w:lang w:val="en-US"/>
        </w:rPr>
        <w:t>F</w:t>
      </w:r>
      <w:r w:rsidRPr="00454291">
        <w:rPr>
          <w:b/>
        </w:rPr>
        <w:t>[</w:t>
      </w:r>
      <w:r w:rsidRPr="00454291">
        <w:rPr>
          <w:b/>
          <w:lang w:val="en-US"/>
        </w:rPr>
        <w:t>k</w:t>
      </w:r>
      <w:r w:rsidRPr="00454291">
        <w:rPr>
          <w:b/>
        </w:rPr>
        <w:t xml:space="preserve">] = </w:t>
      </w:r>
      <w:r w:rsidRPr="00454291">
        <w:rPr>
          <w:b/>
          <w:lang w:val="en-US"/>
        </w:rPr>
        <w:t>t</w:t>
      </w:r>
      <w:r w:rsidRPr="00454291">
        <w:t>.</w:t>
      </w:r>
    </w:p>
    <w:p w14:paraId="580216F8" w14:textId="77777777" w:rsidR="00693C28" w:rsidRDefault="00693C28" w:rsidP="00693C28">
      <w:pPr>
        <w:ind w:firstLine="510"/>
        <w:jc w:val="both"/>
      </w:pPr>
      <w:r>
        <w:t xml:space="preserve">Если задана стартовая вершина </w:t>
      </w:r>
      <w:r w:rsidRPr="00317A69">
        <w:rPr>
          <w:b/>
          <w:lang w:val="en-US"/>
        </w:rPr>
        <w:t>s</w:t>
      </w:r>
      <w:r w:rsidRPr="00317A69">
        <w:t xml:space="preserve">, </w:t>
      </w:r>
      <w:r>
        <w:t xml:space="preserve">то </w:t>
      </w:r>
      <w:r w:rsidRPr="00317A69">
        <w:t xml:space="preserve"> </w:t>
      </w:r>
      <w:r>
        <w:t xml:space="preserve">алгоритм </w:t>
      </w:r>
      <w:r>
        <w:rPr>
          <w:lang w:val="en-US"/>
        </w:rPr>
        <w:t>DFS</w:t>
      </w:r>
      <w:r w:rsidRPr="008B32C7">
        <w:t xml:space="preserve"> </w:t>
      </w:r>
      <w:r>
        <w:t xml:space="preserve"> теперь можно   свести к следующим двум шагам.</w:t>
      </w:r>
    </w:p>
    <w:p w14:paraId="63381BA2" w14:textId="77777777" w:rsidR="00693C28" w:rsidRDefault="00693C28" w:rsidP="00693C28">
      <w:pPr>
        <w:numPr>
          <w:ilvl w:val="0"/>
          <w:numId w:val="10"/>
        </w:numPr>
        <w:tabs>
          <w:tab w:val="clear" w:pos="720"/>
          <w:tab w:val="num" w:pos="993"/>
        </w:tabs>
        <w:spacing w:after="0" w:line="240" w:lineRule="auto"/>
        <w:ind w:left="0" w:firstLine="567"/>
        <w:jc w:val="both"/>
      </w:pPr>
      <w:r>
        <w:t xml:space="preserve">Инициализировать массивы: </w:t>
      </w:r>
      <w:r w:rsidRPr="008B32C7">
        <w:rPr>
          <w:b/>
        </w:rPr>
        <w:t>С</w:t>
      </w:r>
      <w:r>
        <w:rPr>
          <w:b/>
        </w:rPr>
        <w:t xml:space="preserve"> </w:t>
      </w:r>
      <w:r w:rsidRPr="008B32C7">
        <w:t>(</w:t>
      </w:r>
      <w:r>
        <w:t>все вершины белого цвета</w:t>
      </w:r>
      <w:r w:rsidRPr="008B32C7">
        <w:t>)</w:t>
      </w:r>
      <w:r>
        <w:t xml:space="preserve">, </w:t>
      </w:r>
      <w:r w:rsidRPr="008B32C7">
        <w:rPr>
          <w:b/>
          <w:lang w:val="en-US"/>
        </w:rPr>
        <w:t>D</w:t>
      </w:r>
      <w:r w:rsidRPr="008B32C7">
        <w:t xml:space="preserve"> (</w:t>
      </w:r>
      <w:r>
        <w:t>все расстояния равны бесконечности</w:t>
      </w:r>
      <w:r w:rsidRPr="008B32C7">
        <w:t>)</w:t>
      </w:r>
      <w:r>
        <w:t xml:space="preserve">, </w:t>
      </w:r>
      <w:r w:rsidRPr="008B32C7">
        <w:rPr>
          <w:b/>
          <w:lang w:val="en-US"/>
        </w:rPr>
        <w:t>P</w:t>
      </w:r>
      <w:r>
        <w:t xml:space="preserve"> </w:t>
      </w:r>
      <w:r w:rsidRPr="008B32C7">
        <w:t>(</w:t>
      </w:r>
      <w:r>
        <w:t>все элементы заполнены символом «пустота»</w:t>
      </w:r>
      <w:r w:rsidRPr="008B32C7">
        <w:t>)</w:t>
      </w:r>
      <w:r>
        <w:t>.</w:t>
      </w:r>
      <w:r w:rsidRPr="00317A69">
        <w:t xml:space="preserve"> </w:t>
      </w:r>
      <w:r>
        <w:t xml:space="preserve">Установить номер шага: </w:t>
      </w:r>
      <w:r w:rsidRPr="00317A69">
        <w:rPr>
          <w:b/>
          <w:lang w:val="en-US"/>
        </w:rPr>
        <w:t>t</w:t>
      </w:r>
      <w:r w:rsidRPr="00B57A2C">
        <w:rPr>
          <w:b/>
        </w:rPr>
        <w:t xml:space="preserve"> = 0</w:t>
      </w:r>
      <w:r w:rsidRPr="00B57A2C">
        <w:t xml:space="preserve">. </w:t>
      </w:r>
      <w:r>
        <w:t xml:space="preserve">   </w:t>
      </w:r>
    </w:p>
    <w:p w14:paraId="7A88F322" w14:textId="77777777" w:rsidR="00693C28" w:rsidRDefault="00693C28" w:rsidP="00693C28">
      <w:pPr>
        <w:numPr>
          <w:ilvl w:val="0"/>
          <w:numId w:val="10"/>
        </w:numPr>
        <w:tabs>
          <w:tab w:val="clear" w:pos="720"/>
          <w:tab w:val="num" w:pos="993"/>
        </w:tabs>
        <w:spacing w:after="0" w:line="240" w:lineRule="auto"/>
        <w:ind w:left="0" w:firstLine="567"/>
        <w:jc w:val="both"/>
      </w:pPr>
      <w:r>
        <w:t xml:space="preserve">Выполнить процедуру </w:t>
      </w:r>
      <w:r w:rsidRPr="00317A69">
        <w:rPr>
          <w:b/>
          <w:lang w:val="en-US"/>
        </w:rPr>
        <w:t>Visit</w:t>
      </w:r>
      <w:r w:rsidRPr="00317A69">
        <w:rPr>
          <w:b/>
        </w:rPr>
        <w:t xml:space="preserve"> </w:t>
      </w:r>
      <w:r w:rsidRPr="00317A69">
        <w:t xml:space="preserve"> </w:t>
      </w:r>
      <w:r>
        <w:t xml:space="preserve">для вершины </w:t>
      </w:r>
      <w:r w:rsidRPr="00317A69">
        <w:rPr>
          <w:b/>
          <w:lang w:val="en-US"/>
        </w:rPr>
        <w:t>s</w:t>
      </w:r>
      <w:r w:rsidRPr="00317A69">
        <w:t xml:space="preserve">. </w:t>
      </w:r>
      <w:r>
        <w:t xml:space="preserve"> </w:t>
      </w:r>
      <w:r w:rsidRPr="00317A69">
        <w:rPr>
          <w:b/>
        </w:rPr>
        <w:t xml:space="preserve"> </w:t>
      </w:r>
      <w:r>
        <w:t xml:space="preserve"> </w:t>
      </w:r>
    </w:p>
    <w:p w14:paraId="72E46505" w14:textId="77777777" w:rsidR="00693C28" w:rsidRPr="00EA3AEA" w:rsidRDefault="00693C28" w:rsidP="00693C28">
      <w:pPr>
        <w:spacing w:after="0" w:line="240" w:lineRule="auto"/>
        <w:ind w:firstLine="0"/>
        <w:jc w:val="both"/>
      </w:pPr>
    </w:p>
    <w:p w14:paraId="3F0472D1" w14:textId="77777777" w:rsidR="00693C28" w:rsidRDefault="00693C28" w:rsidP="00693C28">
      <w:pPr>
        <w:ind w:firstLine="0"/>
        <w:rPr>
          <w:b/>
        </w:rPr>
      </w:pPr>
      <w:r>
        <w:rPr>
          <w:noProof/>
          <w:lang w:eastAsia="ru-RU"/>
        </w:rPr>
        <w:tab/>
        <w:t>На рисунке  продемонстрация результат работы поиска в глубину.</w:t>
      </w:r>
      <w:r w:rsidRPr="006358DC">
        <w:rPr>
          <w:b/>
        </w:rPr>
        <w:t xml:space="preserve"> </w:t>
      </w:r>
    </w:p>
    <w:p w14:paraId="28B59B76" w14:textId="77777777" w:rsidR="00693C28" w:rsidRDefault="00693C28" w:rsidP="00693C28">
      <w:pPr>
        <w:ind w:firstLine="0"/>
        <w:jc w:val="center"/>
        <w:rPr>
          <w:b/>
        </w:rPr>
      </w:pPr>
      <w:r>
        <w:rPr>
          <w:b/>
          <w:noProof/>
          <w:lang w:eastAsia="ru-RU"/>
        </w:rPr>
        <w:drawing>
          <wp:inline distT="0" distB="0" distL="0" distR="0" wp14:anchorId="3E02461F" wp14:editId="7848E681">
            <wp:extent cx="3105583" cy="1209844"/>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Снимок экрана (75).png"/>
                    <pic:cNvPicPr/>
                  </pic:nvPicPr>
                  <pic:blipFill>
                    <a:blip r:embed="rId13">
                      <a:extLst>
                        <a:ext uri="{28A0092B-C50C-407E-A947-70E740481C1C}">
                          <a14:useLocalDpi xmlns:a14="http://schemas.microsoft.com/office/drawing/2010/main" val="0"/>
                        </a:ext>
                      </a:extLst>
                    </a:blip>
                    <a:stretch>
                      <a:fillRect/>
                    </a:stretch>
                  </pic:blipFill>
                  <pic:spPr>
                    <a:xfrm>
                      <a:off x="0" y="0"/>
                      <a:ext cx="3105583" cy="1209844"/>
                    </a:xfrm>
                    <a:prstGeom prst="rect">
                      <a:avLst/>
                    </a:prstGeom>
                  </pic:spPr>
                </pic:pic>
              </a:graphicData>
            </a:graphic>
          </wp:inline>
        </w:drawing>
      </w:r>
    </w:p>
    <w:p w14:paraId="5A19C80C" w14:textId="77777777" w:rsidR="00693C28" w:rsidRPr="006358DC" w:rsidRDefault="00693C28" w:rsidP="00693C28">
      <w:pPr>
        <w:ind w:firstLine="0"/>
        <w:jc w:val="center"/>
        <w:rPr>
          <w:b/>
        </w:rPr>
      </w:pPr>
    </w:p>
    <w:p w14:paraId="2A1C4775" w14:textId="77777777" w:rsidR="00693C28" w:rsidRDefault="00693C28" w:rsidP="00693C28">
      <w:pPr>
        <w:jc w:val="both"/>
        <w:rPr>
          <w:szCs w:val="28"/>
        </w:rPr>
      </w:pPr>
      <w:r>
        <w:rPr>
          <w:b/>
          <w:szCs w:val="28"/>
          <w:u w:val="single"/>
        </w:rPr>
        <w:t>Задание 4.</w:t>
      </w:r>
      <w:r w:rsidRPr="007D0BF3">
        <w:rPr>
          <w:szCs w:val="28"/>
        </w:rPr>
        <w:t xml:space="preserve">  Доработайте функцию </w:t>
      </w:r>
      <w:r w:rsidRPr="007D0BF3">
        <w:rPr>
          <w:b/>
          <w:szCs w:val="28"/>
          <w:lang w:val="en-US"/>
        </w:rPr>
        <w:t>DFS</w:t>
      </w:r>
      <w:r w:rsidRPr="007D0BF3">
        <w:rPr>
          <w:szCs w:val="28"/>
        </w:rPr>
        <w:t>,</w:t>
      </w:r>
      <w:r w:rsidRPr="007D0BF3">
        <w:rPr>
          <w:b/>
          <w:szCs w:val="28"/>
        </w:rPr>
        <w:t xml:space="preserve"> для</w:t>
      </w:r>
      <w:r w:rsidRPr="007D0BF3">
        <w:rPr>
          <w:szCs w:val="28"/>
        </w:rPr>
        <w:t xml:space="preserve"> выполнения топологической сортировки графа. Продемонстрировать работу функции. </w:t>
      </w:r>
      <w:r>
        <w:rPr>
          <w:szCs w:val="28"/>
        </w:rPr>
        <w:t>Копии экрана вставить в отчет.</w:t>
      </w:r>
    </w:p>
    <w:p w14:paraId="19EE17D7" w14:textId="77777777" w:rsidR="00693C28" w:rsidRPr="00BC66BC" w:rsidRDefault="00693C28" w:rsidP="00693C28">
      <w:pPr>
        <w:ind w:firstLine="510"/>
        <w:jc w:val="both"/>
      </w:pPr>
      <w:r w:rsidRPr="00BC66BC">
        <w:rPr>
          <w:b/>
          <w:i/>
        </w:rPr>
        <w:t>Топологическая сортировка</w:t>
      </w:r>
      <w: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14:paraId="5E155FC1" w14:textId="77777777" w:rsidR="00693C28" w:rsidRDefault="00693C28" w:rsidP="00693C28">
      <w:pPr>
        <w:ind w:firstLine="510"/>
        <w:jc w:val="both"/>
      </w:pPr>
      <w:r>
        <w:lastRenderedPageBreak/>
        <w:t>Наиболее известны два способа топологической сортировки графа: алгоритмы Демукрона и алгоритм применяющий поиск в глубину.</w:t>
      </w:r>
    </w:p>
    <w:p w14:paraId="75076858" w14:textId="77777777" w:rsidR="00693C28" w:rsidRPr="0099310F" w:rsidRDefault="00693C28" w:rsidP="00693C28">
      <w:pPr>
        <w:ind w:firstLine="510"/>
        <w:jc w:val="both"/>
      </w:pPr>
      <w:r>
        <w:t xml:space="preserve">Используем уже реализованную функцию </w:t>
      </w:r>
      <w:r>
        <w:rPr>
          <w:lang w:val="en-US"/>
        </w:rPr>
        <w:t>DFS</w:t>
      </w:r>
      <w:r w:rsidRPr="0099310F">
        <w:t xml:space="preserve">, </w:t>
      </w:r>
      <w:r>
        <w:t xml:space="preserve">добавив в неё вектор </w:t>
      </w:r>
      <w:r w:rsidRPr="0099310F">
        <w:t>topological_sort, при выходе из вершины</w:t>
      </w:r>
      <w:r>
        <w:t xml:space="preserve"> будем</w:t>
      </w:r>
      <w:r w:rsidRPr="0099310F">
        <w:t xml:space="preserve"> добавля</w:t>
      </w:r>
      <w:r>
        <w:t>ть</w:t>
      </w:r>
      <w:r w:rsidRPr="0099310F">
        <w:t xml:space="preserve"> </w:t>
      </w:r>
      <w:r>
        <w:t>её</w:t>
      </w:r>
      <w:r w:rsidRPr="0099310F">
        <w:t xml:space="preserve"> в конец списка</w:t>
      </w:r>
      <w:r>
        <w:t xml:space="preserve">. </w:t>
      </w:r>
      <w:r w:rsidRPr="0099310F">
        <w:t xml:space="preserve">После окончания алгоритма </w:t>
      </w:r>
      <w:r>
        <w:t>список</w:t>
      </w:r>
      <w:r w:rsidRPr="0099310F">
        <w:t xml:space="preserve"> разверн</w:t>
      </w:r>
      <w:r>
        <w:t>ём</w:t>
      </w:r>
      <w:r w:rsidRPr="0099310F">
        <w:t xml:space="preserve"> в противоположном порядке.</w:t>
      </w:r>
    </w:p>
    <w:p w14:paraId="383AF420" w14:textId="77777777" w:rsidR="00F723BA" w:rsidRPr="00D17287" w:rsidRDefault="00693C28" w:rsidP="00693C28">
      <w:pPr>
        <w:ind w:firstLine="2977"/>
        <w:jc w:val="both"/>
        <w:rPr>
          <w:rFonts w:cs="Times New Roman"/>
          <w:sz w:val="24"/>
          <w:szCs w:val="28"/>
        </w:rPr>
      </w:pPr>
      <w:r>
        <w:rPr>
          <w:rFonts w:cs="Times New Roman"/>
          <w:noProof/>
          <w:sz w:val="24"/>
          <w:szCs w:val="28"/>
          <w:lang w:eastAsia="ru-RU"/>
        </w:rPr>
        <w:drawing>
          <wp:inline distT="0" distB="0" distL="0" distR="0" wp14:anchorId="1FBFDB80" wp14:editId="1E548210">
            <wp:extent cx="2019582" cy="371527"/>
            <wp:effectExtent l="0" t="0" r="0"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Снимок экрана (76).png"/>
                    <pic:cNvPicPr/>
                  </pic:nvPicPr>
                  <pic:blipFill>
                    <a:blip r:embed="rId14">
                      <a:extLst>
                        <a:ext uri="{28A0092B-C50C-407E-A947-70E740481C1C}">
                          <a14:useLocalDpi xmlns:a14="http://schemas.microsoft.com/office/drawing/2010/main" val="0"/>
                        </a:ext>
                      </a:extLst>
                    </a:blip>
                    <a:stretch>
                      <a:fillRect/>
                    </a:stretch>
                  </pic:blipFill>
                  <pic:spPr>
                    <a:xfrm>
                      <a:off x="0" y="0"/>
                      <a:ext cx="2019582" cy="371527"/>
                    </a:xfrm>
                    <a:prstGeom prst="rect">
                      <a:avLst/>
                    </a:prstGeom>
                  </pic:spPr>
                </pic:pic>
              </a:graphicData>
            </a:graphic>
          </wp:inline>
        </w:drawing>
      </w:r>
    </w:p>
    <w:sectPr w:rsidR="00F723BA" w:rsidRPr="00D1728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861B33" w14:textId="77777777" w:rsidR="009B6E69" w:rsidRDefault="009B6E69" w:rsidP="004E3AB3">
      <w:pPr>
        <w:spacing w:after="0" w:line="240" w:lineRule="auto"/>
      </w:pPr>
      <w:r>
        <w:separator/>
      </w:r>
    </w:p>
  </w:endnote>
  <w:endnote w:type="continuationSeparator" w:id="0">
    <w:p w14:paraId="491B0007" w14:textId="77777777" w:rsidR="009B6E69" w:rsidRDefault="009B6E69" w:rsidP="004E3A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EE2559" w14:textId="77777777" w:rsidR="009B6E69" w:rsidRDefault="009B6E69" w:rsidP="004E3AB3">
      <w:pPr>
        <w:spacing w:after="0" w:line="240" w:lineRule="auto"/>
      </w:pPr>
      <w:r>
        <w:separator/>
      </w:r>
    </w:p>
  </w:footnote>
  <w:footnote w:type="continuationSeparator" w:id="0">
    <w:p w14:paraId="5CA94835" w14:textId="77777777" w:rsidR="009B6E69" w:rsidRDefault="009B6E69" w:rsidP="004E3A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DD472F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CB707DD"/>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2" w15:restartNumberingAfterBreak="0">
    <w:nsid w:val="174C6CDE"/>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3" w15:restartNumberingAfterBreak="0">
    <w:nsid w:val="1F8A2052"/>
    <w:multiLevelType w:val="hybridMultilevel"/>
    <w:tmpl w:val="17347922"/>
    <w:lvl w:ilvl="0" w:tplc="5BB22266">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2CE6286C"/>
    <w:multiLevelType w:val="hybridMultilevel"/>
    <w:tmpl w:val="02863FF2"/>
    <w:lvl w:ilvl="0" w:tplc="5F32648E">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324F36AC"/>
    <w:multiLevelType w:val="hybridMultilevel"/>
    <w:tmpl w:val="FF643F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8180057"/>
    <w:multiLevelType w:val="hybridMultilevel"/>
    <w:tmpl w:val="6AA0F580"/>
    <w:lvl w:ilvl="0" w:tplc="5BB2226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5BA817BF"/>
    <w:multiLevelType w:val="hybridMultilevel"/>
    <w:tmpl w:val="C41C0860"/>
    <w:lvl w:ilvl="0" w:tplc="91FCEA62">
      <w:start w:val="1"/>
      <w:numFmt w:val="decimal"/>
      <w:lvlText w:val="%1.)"/>
      <w:lvlJc w:val="left"/>
      <w:pPr>
        <w:ind w:left="643" w:hanging="360"/>
      </w:pPr>
      <w:rPr>
        <w:rFonts w:hint="default"/>
        <w:sz w:val="32"/>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8" w15:restartNumberingAfterBreak="0">
    <w:nsid w:val="67684FF8"/>
    <w:multiLevelType w:val="hybridMultilevel"/>
    <w:tmpl w:val="780033EA"/>
    <w:lvl w:ilvl="0" w:tplc="DD963D42">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66A0F3B"/>
    <w:multiLevelType w:val="hybridMultilevel"/>
    <w:tmpl w:val="174AC7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1"/>
  </w:num>
  <w:num w:numId="5">
    <w:abstractNumId w:val="9"/>
  </w:num>
  <w:num w:numId="6">
    <w:abstractNumId w:val="0"/>
  </w:num>
  <w:num w:numId="7">
    <w:abstractNumId w:val="5"/>
  </w:num>
  <w:num w:numId="8">
    <w:abstractNumId w:val="8"/>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651F"/>
    <w:rsid w:val="00003AEB"/>
    <w:rsid w:val="00005335"/>
    <w:rsid w:val="00012B58"/>
    <w:rsid w:val="000225A6"/>
    <w:rsid w:val="00045768"/>
    <w:rsid w:val="00057AC4"/>
    <w:rsid w:val="00062A6F"/>
    <w:rsid w:val="00070D93"/>
    <w:rsid w:val="00071D07"/>
    <w:rsid w:val="00080D3A"/>
    <w:rsid w:val="00081F69"/>
    <w:rsid w:val="000B0724"/>
    <w:rsid w:val="000B274C"/>
    <w:rsid w:val="000C11EC"/>
    <w:rsid w:val="000C7907"/>
    <w:rsid w:val="000E34D0"/>
    <w:rsid w:val="000F3CBC"/>
    <w:rsid w:val="000F6F43"/>
    <w:rsid w:val="00101EBF"/>
    <w:rsid w:val="00125817"/>
    <w:rsid w:val="00132807"/>
    <w:rsid w:val="0013571B"/>
    <w:rsid w:val="00137145"/>
    <w:rsid w:val="00143B7D"/>
    <w:rsid w:val="0016322D"/>
    <w:rsid w:val="00165D40"/>
    <w:rsid w:val="001739E2"/>
    <w:rsid w:val="001A0019"/>
    <w:rsid w:val="001B675C"/>
    <w:rsid w:val="001D3CAC"/>
    <w:rsid w:val="001D55F4"/>
    <w:rsid w:val="00200788"/>
    <w:rsid w:val="0020338F"/>
    <w:rsid w:val="002078E9"/>
    <w:rsid w:val="00234D88"/>
    <w:rsid w:val="002408D2"/>
    <w:rsid w:val="00241E62"/>
    <w:rsid w:val="00257285"/>
    <w:rsid w:val="0027404A"/>
    <w:rsid w:val="002960D4"/>
    <w:rsid w:val="002A53E0"/>
    <w:rsid w:val="002B063C"/>
    <w:rsid w:val="002B6C9C"/>
    <w:rsid w:val="002D3AB1"/>
    <w:rsid w:val="002E1C72"/>
    <w:rsid w:val="002E1E08"/>
    <w:rsid w:val="0030110A"/>
    <w:rsid w:val="003112FC"/>
    <w:rsid w:val="00327D00"/>
    <w:rsid w:val="003520B7"/>
    <w:rsid w:val="00352285"/>
    <w:rsid w:val="003629F0"/>
    <w:rsid w:val="00374156"/>
    <w:rsid w:val="00384D66"/>
    <w:rsid w:val="00393176"/>
    <w:rsid w:val="0039385B"/>
    <w:rsid w:val="003A6C64"/>
    <w:rsid w:val="003C0C73"/>
    <w:rsid w:val="003E5D7B"/>
    <w:rsid w:val="003F4C7D"/>
    <w:rsid w:val="00407429"/>
    <w:rsid w:val="004143A9"/>
    <w:rsid w:val="00414EFC"/>
    <w:rsid w:val="0042384C"/>
    <w:rsid w:val="0044661F"/>
    <w:rsid w:val="004469E4"/>
    <w:rsid w:val="0046366C"/>
    <w:rsid w:val="00470D04"/>
    <w:rsid w:val="00473259"/>
    <w:rsid w:val="0047432B"/>
    <w:rsid w:val="00497416"/>
    <w:rsid w:val="004A594B"/>
    <w:rsid w:val="004D0D18"/>
    <w:rsid w:val="004D38FE"/>
    <w:rsid w:val="004E3AB3"/>
    <w:rsid w:val="004F367E"/>
    <w:rsid w:val="00510060"/>
    <w:rsid w:val="00513295"/>
    <w:rsid w:val="0051536A"/>
    <w:rsid w:val="005654AE"/>
    <w:rsid w:val="0057036A"/>
    <w:rsid w:val="00572723"/>
    <w:rsid w:val="00575FBA"/>
    <w:rsid w:val="00581890"/>
    <w:rsid w:val="00581C13"/>
    <w:rsid w:val="0058308F"/>
    <w:rsid w:val="00585625"/>
    <w:rsid w:val="00590BFE"/>
    <w:rsid w:val="00595EA3"/>
    <w:rsid w:val="005A068D"/>
    <w:rsid w:val="005A0AFB"/>
    <w:rsid w:val="005A3D99"/>
    <w:rsid w:val="005A4A0C"/>
    <w:rsid w:val="005A7196"/>
    <w:rsid w:val="005C2940"/>
    <w:rsid w:val="005C2F99"/>
    <w:rsid w:val="005C352E"/>
    <w:rsid w:val="005D47E7"/>
    <w:rsid w:val="005D53F7"/>
    <w:rsid w:val="005E48EA"/>
    <w:rsid w:val="005E4EBB"/>
    <w:rsid w:val="005F30EC"/>
    <w:rsid w:val="005F372F"/>
    <w:rsid w:val="005F43E0"/>
    <w:rsid w:val="0062044B"/>
    <w:rsid w:val="0062756A"/>
    <w:rsid w:val="00627DC8"/>
    <w:rsid w:val="006312C9"/>
    <w:rsid w:val="00632E62"/>
    <w:rsid w:val="006358DC"/>
    <w:rsid w:val="00635BB8"/>
    <w:rsid w:val="00644609"/>
    <w:rsid w:val="0066203D"/>
    <w:rsid w:val="00666F38"/>
    <w:rsid w:val="00681300"/>
    <w:rsid w:val="00693217"/>
    <w:rsid w:val="00693C28"/>
    <w:rsid w:val="006A7A19"/>
    <w:rsid w:val="006B233C"/>
    <w:rsid w:val="006B7C85"/>
    <w:rsid w:val="006C264E"/>
    <w:rsid w:val="006C6EDB"/>
    <w:rsid w:val="006D22CF"/>
    <w:rsid w:val="006F2BAC"/>
    <w:rsid w:val="006F3B6B"/>
    <w:rsid w:val="006F3E69"/>
    <w:rsid w:val="00702120"/>
    <w:rsid w:val="00712026"/>
    <w:rsid w:val="00717EB5"/>
    <w:rsid w:val="00737858"/>
    <w:rsid w:val="0074360E"/>
    <w:rsid w:val="00750DA6"/>
    <w:rsid w:val="007514EE"/>
    <w:rsid w:val="00753763"/>
    <w:rsid w:val="00761588"/>
    <w:rsid w:val="007645E4"/>
    <w:rsid w:val="00777208"/>
    <w:rsid w:val="007A227F"/>
    <w:rsid w:val="007B0310"/>
    <w:rsid w:val="007C413B"/>
    <w:rsid w:val="007D7E2C"/>
    <w:rsid w:val="007E4296"/>
    <w:rsid w:val="007F24F1"/>
    <w:rsid w:val="00805384"/>
    <w:rsid w:val="00811684"/>
    <w:rsid w:val="008136C8"/>
    <w:rsid w:val="00815D00"/>
    <w:rsid w:val="00823677"/>
    <w:rsid w:val="008326B1"/>
    <w:rsid w:val="00845943"/>
    <w:rsid w:val="0085172F"/>
    <w:rsid w:val="00863948"/>
    <w:rsid w:val="00872B4C"/>
    <w:rsid w:val="00877BE5"/>
    <w:rsid w:val="008823A7"/>
    <w:rsid w:val="00890869"/>
    <w:rsid w:val="008B6AF8"/>
    <w:rsid w:val="008C2B2F"/>
    <w:rsid w:val="008D6D59"/>
    <w:rsid w:val="008E119C"/>
    <w:rsid w:val="008E2A80"/>
    <w:rsid w:val="008E48F3"/>
    <w:rsid w:val="008F17D4"/>
    <w:rsid w:val="00902117"/>
    <w:rsid w:val="00916494"/>
    <w:rsid w:val="00916BB1"/>
    <w:rsid w:val="0092731B"/>
    <w:rsid w:val="0093794D"/>
    <w:rsid w:val="0094453D"/>
    <w:rsid w:val="009505ED"/>
    <w:rsid w:val="00967B3B"/>
    <w:rsid w:val="00967CFD"/>
    <w:rsid w:val="009734CB"/>
    <w:rsid w:val="009771AC"/>
    <w:rsid w:val="00980CFC"/>
    <w:rsid w:val="00981B87"/>
    <w:rsid w:val="00981DD6"/>
    <w:rsid w:val="009908C9"/>
    <w:rsid w:val="009A4FE3"/>
    <w:rsid w:val="009B6E69"/>
    <w:rsid w:val="009D7C14"/>
    <w:rsid w:val="009E6A72"/>
    <w:rsid w:val="009F07B9"/>
    <w:rsid w:val="00A02A98"/>
    <w:rsid w:val="00A0487D"/>
    <w:rsid w:val="00A1237E"/>
    <w:rsid w:val="00A2037B"/>
    <w:rsid w:val="00A205E1"/>
    <w:rsid w:val="00A20658"/>
    <w:rsid w:val="00A2076F"/>
    <w:rsid w:val="00A23752"/>
    <w:rsid w:val="00A3443D"/>
    <w:rsid w:val="00A37A9A"/>
    <w:rsid w:val="00A43101"/>
    <w:rsid w:val="00A4368C"/>
    <w:rsid w:val="00A56948"/>
    <w:rsid w:val="00A619C3"/>
    <w:rsid w:val="00A63DB0"/>
    <w:rsid w:val="00A657BE"/>
    <w:rsid w:val="00A75C2F"/>
    <w:rsid w:val="00AB044C"/>
    <w:rsid w:val="00AB4CC0"/>
    <w:rsid w:val="00AB4EE8"/>
    <w:rsid w:val="00AC1FF0"/>
    <w:rsid w:val="00AC5307"/>
    <w:rsid w:val="00AD4D40"/>
    <w:rsid w:val="00B17811"/>
    <w:rsid w:val="00B2328A"/>
    <w:rsid w:val="00B23291"/>
    <w:rsid w:val="00B2397F"/>
    <w:rsid w:val="00B2556F"/>
    <w:rsid w:val="00B5551F"/>
    <w:rsid w:val="00B61AEF"/>
    <w:rsid w:val="00BA6487"/>
    <w:rsid w:val="00BB7F55"/>
    <w:rsid w:val="00BC5605"/>
    <w:rsid w:val="00BE0DD4"/>
    <w:rsid w:val="00BF4A66"/>
    <w:rsid w:val="00BF6E4D"/>
    <w:rsid w:val="00C024A2"/>
    <w:rsid w:val="00C044F0"/>
    <w:rsid w:val="00C07410"/>
    <w:rsid w:val="00C173FA"/>
    <w:rsid w:val="00C202D9"/>
    <w:rsid w:val="00C42B80"/>
    <w:rsid w:val="00C4745F"/>
    <w:rsid w:val="00C479E6"/>
    <w:rsid w:val="00C67294"/>
    <w:rsid w:val="00C702C1"/>
    <w:rsid w:val="00C817A3"/>
    <w:rsid w:val="00C84667"/>
    <w:rsid w:val="00C965A8"/>
    <w:rsid w:val="00CC1876"/>
    <w:rsid w:val="00CC4F28"/>
    <w:rsid w:val="00CD2711"/>
    <w:rsid w:val="00CD5E15"/>
    <w:rsid w:val="00CE265B"/>
    <w:rsid w:val="00CE3217"/>
    <w:rsid w:val="00CE367F"/>
    <w:rsid w:val="00CF4340"/>
    <w:rsid w:val="00D070C1"/>
    <w:rsid w:val="00D16963"/>
    <w:rsid w:val="00D17287"/>
    <w:rsid w:val="00D21976"/>
    <w:rsid w:val="00D3539E"/>
    <w:rsid w:val="00D408A9"/>
    <w:rsid w:val="00D56E1A"/>
    <w:rsid w:val="00D63FAD"/>
    <w:rsid w:val="00D97691"/>
    <w:rsid w:val="00DA2B85"/>
    <w:rsid w:val="00DB5D65"/>
    <w:rsid w:val="00DC0000"/>
    <w:rsid w:val="00DD3B3D"/>
    <w:rsid w:val="00DE088B"/>
    <w:rsid w:val="00DF146A"/>
    <w:rsid w:val="00E019DD"/>
    <w:rsid w:val="00E06438"/>
    <w:rsid w:val="00E066EB"/>
    <w:rsid w:val="00E24823"/>
    <w:rsid w:val="00E52075"/>
    <w:rsid w:val="00E5414A"/>
    <w:rsid w:val="00E56E91"/>
    <w:rsid w:val="00E761D0"/>
    <w:rsid w:val="00E866C8"/>
    <w:rsid w:val="00E91900"/>
    <w:rsid w:val="00EA0C27"/>
    <w:rsid w:val="00EC4CA7"/>
    <w:rsid w:val="00EC651F"/>
    <w:rsid w:val="00ED38C1"/>
    <w:rsid w:val="00ED58FF"/>
    <w:rsid w:val="00ED6A07"/>
    <w:rsid w:val="00EF7C29"/>
    <w:rsid w:val="00F15B74"/>
    <w:rsid w:val="00F2337A"/>
    <w:rsid w:val="00F430F0"/>
    <w:rsid w:val="00F52199"/>
    <w:rsid w:val="00F52252"/>
    <w:rsid w:val="00F723BA"/>
    <w:rsid w:val="00F72599"/>
    <w:rsid w:val="00F80127"/>
    <w:rsid w:val="00F85769"/>
    <w:rsid w:val="00F86AB4"/>
    <w:rsid w:val="00F9783C"/>
    <w:rsid w:val="00FB6F09"/>
    <w:rsid w:val="00FC66E7"/>
    <w:rsid w:val="00FD42FF"/>
    <w:rsid w:val="00FD5B81"/>
    <w:rsid w:val="00FD7582"/>
    <w:rsid w:val="00FE64E8"/>
    <w:rsid w:val="00FF1715"/>
    <w:rsid w:val="00FF70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129437"/>
  <w15:docId w15:val="{D1C11FD3-4B46-42AF-9948-BBD6AAD6D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4453D"/>
    <w:pPr>
      <w:ind w:firstLine="709"/>
    </w:pPr>
    <w:rPr>
      <w:rFonts w:ascii="Times New Roman" w:hAnsi="Times New Roman"/>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EC6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1"/>
    <w:uiPriority w:val="99"/>
    <w:semiHidden/>
    <w:rsid w:val="00C42B80"/>
    <w:rPr>
      <w:color w:val="808080"/>
    </w:rPr>
  </w:style>
  <w:style w:type="paragraph" w:styleId="a6">
    <w:name w:val="Balloon Text"/>
    <w:basedOn w:val="a0"/>
    <w:link w:val="a7"/>
    <w:uiPriority w:val="99"/>
    <w:semiHidden/>
    <w:unhideWhenUsed/>
    <w:rsid w:val="00C42B80"/>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C42B80"/>
    <w:rPr>
      <w:rFonts w:ascii="Tahoma" w:hAnsi="Tahoma" w:cs="Tahoma"/>
      <w:sz w:val="16"/>
      <w:szCs w:val="16"/>
    </w:rPr>
  </w:style>
  <w:style w:type="paragraph" w:styleId="a8">
    <w:name w:val="header"/>
    <w:basedOn w:val="a0"/>
    <w:link w:val="a9"/>
    <w:uiPriority w:val="99"/>
    <w:unhideWhenUsed/>
    <w:rsid w:val="004E3AB3"/>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4E3AB3"/>
  </w:style>
  <w:style w:type="paragraph" w:styleId="aa">
    <w:name w:val="footer"/>
    <w:basedOn w:val="a0"/>
    <w:link w:val="ab"/>
    <w:uiPriority w:val="99"/>
    <w:unhideWhenUsed/>
    <w:rsid w:val="004E3AB3"/>
    <w:pPr>
      <w:tabs>
        <w:tab w:val="center" w:pos="4677"/>
        <w:tab w:val="right" w:pos="9355"/>
      </w:tabs>
      <w:spacing w:after="0" w:line="240" w:lineRule="auto"/>
    </w:pPr>
  </w:style>
  <w:style w:type="character" w:customStyle="1" w:styleId="ab">
    <w:name w:val="Нижний колонтитул Знак"/>
    <w:basedOn w:val="a1"/>
    <w:link w:val="aa"/>
    <w:uiPriority w:val="99"/>
    <w:rsid w:val="004E3AB3"/>
  </w:style>
  <w:style w:type="paragraph" w:customStyle="1" w:styleId="Textbody">
    <w:name w:val="Text body"/>
    <w:basedOn w:val="a0"/>
    <w:uiPriority w:val="99"/>
    <w:rsid w:val="00D56E1A"/>
    <w:pPr>
      <w:widowControl w:val="0"/>
      <w:autoSpaceDE w:val="0"/>
      <w:autoSpaceDN w:val="0"/>
      <w:adjustRightInd w:val="0"/>
      <w:spacing w:after="120" w:line="240" w:lineRule="auto"/>
    </w:pPr>
    <w:rPr>
      <w:rFonts w:eastAsiaTheme="minorEastAsia" w:cs="Times New Roman"/>
      <w:sz w:val="24"/>
      <w:szCs w:val="24"/>
      <w:lang w:eastAsia="ru-RU"/>
    </w:rPr>
  </w:style>
  <w:style w:type="table" w:styleId="-5">
    <w:name w:val="Grid Table 5 Dark"/>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2">
    <w:name w:val="Grid Table 5 Dark Accent 2"/>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31">
    <w:name w:val="Grid Table 3 Accent 1"/>
    <w:basedOn w:val="a2"/>
    <w:uiPriority w:val="48"/>
    <w:rsid w:val="00CD271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
    <w:name w:val="Plain Table 3"/>
    <w:basedOn w:val="a2"/>
    <w:uiPriority w:val="43"/>
    <w:rsid w:val="00CD271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c">
    <w:name w:val="List Paragraph"/>
    <w:basedOn w:val="a0"/>
    <w:uiPriority w:val="34"/>
    <w:qFormat/>
    <w:rsid w:val="005A068D"/>
    <w:pPr>
      <w:ind w:left="720"/>
      <w:contextualSpacing/>
    </w:pPr>
  </w:style>
  <w:style w:type="paragraph" w:styleId="a">
    <w:name w:val="List Bullet"/>
    <w:basedOn w:val="a0"/>
    <w:uiPriority w:val="99"/>
    <w:unhideWhenUsed/>
    <w:rsid w:val="007645E4"/>
    <w:pPr>
      <w:numPr>
        <w:numId w:val="6"/>
      </w:numPr>
      <w:contextualSpacing/>
    </w:pPr>
  </w:style>
  <w:style w:type="table" w:customStyle="1" w:styleId="1">
    <w:name w:val="Сетка таблицы1"/>
    <w:basedOn w:val="a2"/>
    <w:next w:val="a4"/>
    <w:uiPriority w:val="39"/>
    <w:rsid w:val="00A37A9A"/>
    <w:pPr>
      <w:spacing w:after="0" w:line="240" w:lineRule="auto"/>
    </w:pPr>
    <w:rPr>
      <w:rFonts w:ascii="Times New Roman" w:eastAsia="Times New Roman" w:hAnsi="Times New Roman" w:cs="Times New Roman"/>
      <w:sz w:val="20"/>
      <w:szCs w:val="20"/>
      <w:lang w:val="be-BY" w:eastAsia="be-BY"/>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074561">
      <w:bodyDiv w:val="1"/>
      <w:marLeft w:val="0"/>
      <w:marRight w:val="0"/>
      <w:marTop w:val="0"/>
      <w:marBottom w:val="0"/>
      <w:divBdr>
        <w:top w:val="none" w:sz="0" w:space="0" w:color="auto"/>
        <w:left w:val="none" w:sz="0" w:space="0" w:color="auto"/>
        <w:bottom w:val="none" w:sz="0" w:space="0" w:color="auto"/>
        <w:right w:val="none" w:sz="0" w:space="0" w:color="auto"/>
      </w:divBdr>
    </w:div>
    <w:div w:id="222719293">
      <w:bodyDiv w:val="1"/>
      <w:marLeft w:val="0"/>
      <w:marRight w:val="0"/>
      <w:marTop w:val="0"/>
      <w:marBottom w:val="0"/>
      <w:divBdr>
        <w:top w:val="none" w:sz="0" w:space="0" w:color="auto"/>
        <w:left w:val="none" w:sz="0" w:space="0" w:color="auto"/>
        <w:bottom w:val="none" w:sz="0" w:space="0" w:color="auto"/>
        <w:right w:val="none" w:sz="0" w:space="0" w:color="auto"/>
      </w:divBdr>
    </w:div>
    <w:div w:id="292172280">
      <w:bodyDiv w:val="1"/>
      <w:marLeft w:val="0"/>
      <w:marRight w:val="0"/>
      <w:marTop w:val="0"/>
      <w:marBottom w:val="0"/>
      <w:divBdr>
        <w:top w:val="none" w:sz="0" w:space="0" w:color="auto"/>
        <w:left w:val="none" w:sz="0" w:space="0" w:color="auto"/>
        <w:bottom w:val="none" w:sz="0" w:space="0" w:color="auto"/>
        <w:right w:val="none" w:sz="0" w:space="0" w:color="auto"/>
      </w:divBdr>
    </w:div>
    <w:div w:id="305084751">
      <w:bodyDiv w:val="1"/>
      <w:marLeft w:val="0"/>
      <w:marRight w:val="0"/>
      <w:marTop w:val="0"/>
      <w:marBottom w:val="0"/>
      <w:divBdr>
        <w:top w:val="none" w:sz="0" w:space="0" w:color="auto"/>
        <w:left w:val="none" w:sz="0" w:space="0" w:color="auto"/>
        <w:bottom w:val="none" w:sz="0" w:space="0" w:color="auto"/>
        <w:right w:val="none" w:sz="0" w:space="0" w:color="auto"/>
      </w:divBdr>
    </w:div>
    <w:div w:id="408581600">
      <w:bodyDiv w:val="1"/>
      <w:marLeft w:val="0"/>
      <w:marRight w:val="0"/>
      <w:marTop w:val="0"/>
      <w:marBottom w:val="0"/>
      <w:divBdr>
        <w:top w:val="none" w:sz="0" w:space="0" w:color="auto"/>
        <w:left w:val="none" w:sz="0" w:space="0" w:color="auto"/>
        <w:bottom w:val="none" w:sz="0" w:space="0" w:color="auto"/>
        <w:right w:val="none" w:sz="0" w:space="0" w:color="auto"/>
      </w:divBdr>
    </w:div>
    <w:div w:id="458233054">
      <w:bodyDiv w:val="1"/>
      <w:marLeft w:val="0"/>
      <w:marRight w:val="0"/>
      <w:marTop w:val="0"/>
      <w:marBottom w:val="0"/>
      <w:divBdr>
        <w:top w:val="none" w:sz="0" w:space="0" w:color="auto"/>
        <w:left w:val="none" w:sz="0" w:space="0" w:color="auto"/>
        <w:bottom w:val="none" w:sz="0" w:space="0" w:color="auto"/>
        <w:right w:val="none" w:sz="0" w:space="0" w:color="auto"/>
      </w:divBdr>
    </w:div>
    <w:div w:id="459298457">
      <w:bodyDiv w:val="1"/>
      <w:marLeft w:val="0"/>
      <w:marRight w:val="0"/>
      <w:marTop w:val="0"/>
      <w:marBottom w:val="0"/>
      <w:divBdr>
        <w:top w:val="none" w:sz="0" w:space="0" w:color="auto"/>
        <w:left w:val="none" w:sz="0" w:space="0" w:color="auto"/>
        <w:bottom w:val="none" w:sz="0" w:space="0" w:color="auto"/>
        <w:right w:val="none" w:sz="0" w:space="0" w:color="auto"/>
      </w:divBdr>
    </w:div>
    <w:div w:id="625623581">
      <w:bodyDiv w:val="1"/>
      <w:marLeft w:val="0"/>
      <w:marRight w:val="0"/>
      <w:marTop w:val="0"/>
      <w:marBottom w:val="0"/>
      <w:divBdr>
        <w:top w:val="none" w:sz="0" w:space="0" w:color="auto"/>
        <w:left w:val="none" w:sz="0" w:space="0" w:color="auto"/>
        <w:bottom w:val="none" w:sz="0" w:space="0" w:color="auto"/>
        <w:right w:val="none" w:sz="0" w:space="0" w:color="auto"/>
      </w:divBdr>
    </w:div>
    <w:div w:id="644624108">
      <w:bodyDiv w:val="1"/>
      <w:marLeft w:val="0"/>
      <w:marRight w:val="0"/>
      <w:marTop w:val="0"/>
      <w:marBottom w:val="0"/>
      <w:divBdr>
        <w:top w:val="none" w:sz="0" w:space="0" w:color="auto"/>
        <w:left w:val="none" w:sz="0" w:space="0" w:color="auto"/>
        <w:bottom w:val="none" w:sz="0" w:space="0" w:color="auto"/>
        <w:right w:val="none" w:sz="0" w:space="0" w:color="auto"/>
      </w:divBdr>
    </w:div>
    <w:div w:id="700058042">
      <w:bodyDiv w:val="1"/>
      <w:marLeft w:val="0"/>
      <w:marRight w:val="0"/>
      <w:marTop w:val="0"/>
      <w:marBottom w:val="0"/>
      <w:divBdr>
        <w:top w:val="none" w:sz="0" w:space="0" w:color="auto"/>
        <w:left w:val="none" w:sz="0" w:space="0" w:color="auto"/>
        <w:bottom w:val="none" w:sz="0" w:space="0" w:color="auto"/>
        <w:right w:val="none" w:sz="0" w:space="0" w:color="auto"/>
      </w:divBdr>
    </w:div>
    <w:div w:id="904416817">
      <w:bodyDiv w:val="1"/>
      <w:marLeft w:val="0"/>
      <w:marRight w:val="0"/>
      <w:marTop w:val="0"/>
      <w:marBottom w:val="0"/>
      <w:divBdr>
        <w:top w:val="none" w:sz="0" w:space="0" w:color="auto"/>
        <w:left w:val="none" w:sz="0" w:space="0" w:color="auto"/>
        <w:bottom w:val="none" w:sz="0" w:space="0" w:color="auto"/>
        <w:right w:val="none" w:sz="0" w:space="0" w:color="auto"/>
      </w:divBdr>
    </w:div>
    <w:div w:id="931746213">
      <w:bodyDiv w:val="1"/>
      <w:marLeft w:val="0"/>
      <w:marRight w:val="0"/>
      <w:marTop w:val="0"/>
      <w:marBottom w:val="0"/>
      <w:divBdr>
        <w:top w:val="none" w:sz="0" w:space="0" w:color="auto"/>
        <w:left w:val="none" w:sz="0" w:space="0" w:color="auto"/>
        <w:bottom w:val="none" w:sz="0" w:space="0" w:color="auto"/>
        <w:right w:val="none" w:sz="0" w:space="0" w:color="auto"/>
      </w:divBdr>
    </w:div>
    <w:div w:id="981471646">
      <w:bodyDiv w:val="1"/>
      <w:marLeft w:val="0"/>
      <w:marRight w:val="0"/>
      <w:marTop w:val="0"/>
      <w:marBottom w:val="0"/>
      <w:divBdr>
        <w:top w:val="none" w:sz="0" w:space="0" w:color="auto"/>
        <w:left w:val="none" w:sz="0" w:space="0" w:color="auto"/>
        <w:bottom w:val="none" w:sz="0" w:space="0" w:color="auto"/>
        <w:right w:val="none" w:sz="0" w:space="0" w:color="auto"/>
      </w:divBdr>
    </w:div>
    <w:div w:id="998845970">
      <w:bodyDiv w:val="1"/>
      <w:marLeft w:val="0"/>
      <w:marRight w:val="0"/>
      <w:marTop w:val="0"/>
      <w:marBottom w:val="0"/>
      <w:divBdr>
        <w:top w:val="none" w:sz="0" w:space="0" w:color="auto"/>
        <w:left w:val="none" w:sz="0" w:space="0" w:color="auto"/>
        <w:bottom w:val="none" w:sz="0" w:space="0" w:color="auto"/>
        <w:right w:val="none" w:sz="0" w:space="0" w:color="auto"/>
      </w:divBdr>
    </w:div>
    <w:div w:id="1000616879">
      <w:bodyDiv w:val="1"/>
      <w:marLeft w:val="0"/>
      <w:marRight w:val="0"/>
      <w:marTop w:val="0"/>
      <w:marBottom w:val="0"/>
      <w:divBdr>
        <w:top w:val="none" w:sz="0" w:space="0" w:color="auto"/>
        <w:left w:val="none" w:sz="0" w:space="0" w:color="auto"/>
        <w:bottom w:val="none" w:sz="0" w:space="0" w:color="auto"/>
        <w:right w:val="none" w:sz="0" w:space="0" w:color="auto"/>
      </w:divBdr>
    </w:div>
    <w:div w:id="1011105470">
      <w:bodyDiv w:val="1"/>
      <w:marLeft w:val="0"/>
      <w:marRight w:val="0"/>
      <w:marTop w:val="0"/>
      <w:marBottom w:val="0"/>
      <w:divBdr>
        <w:top w:val="none" w:sz="0" w:space="0" w:color="auto"/>
        <w:left w:val="none" w:sz="0" w:space="0" w:color="auto"/>
        <w:bottom w:val="none" w:sz="0" w:space="0" w:color="auto"/>
        <w:right w:val="none" w:sz="0" w:space="0" w:color="auto"/>
      </w:divBdr>
    </w:div>
    <w:div w:id="1157502257">
      <w:bodyDiv w:val="1"/>
      <w:marLeft w:val="0"/>
      <w:marRight w:val="0"/>
      <w:marTop w:val="0"/>
      <w:marBottom w:val="0"/>
      <w:divBdr>
        <w:top w:val="none" w:sz="0" w:space="0" w:color="auto"/>
        <w:left w:val="none" w:sz="0" w:space="0" w:color="auto"/>
        <w:bottom w:val="none" w:sz="0" w:space="0" w:color="auto"/>
        <w:right w:val="none" w:sz="0" w:space="0" w:color="auto"/>
      </w:divBdr>
    </w:div>
    <w:div w:id="1225793000">
      <w:bodyDiv w:val="1"/>
      <w:marLeft w:val="0"/>
      <w:marRight w:val="0"/>
      <w:marTop w:val="0"/>
      <w:marBottom w:val="0"/>
      <w:divBdr>
        <w:top w:val="none" w:sz="0" w:space="0" w:color="auto"/>
        <w:left w:val="none" w:sz="0" w:space="0" w:color="auto"/>
        <w:bottom w:val="none" w:sz="0" w:space="0" w:color="auto"/>
        <w:right w:val="none" w:sz="0" w:space="0" w:color="auto"/>
      </w:divBdr>
    </w:div>
    <w:div w:id="1348872219">
      <w:bodyDiv w:val="1"/>
      <w:marLeft w:val="0"/>
      <w:marRight w:val="0"/>
      <w:marTop w:val="0"/>
      <w:marBottom w:val="0"/>
      <w:divBdr>
        <w:top w:val="none" w:sz="0" w:space="0" w:color="auto"/>
        <w:left w:val="none" w:sz="0" w:space="0" w:color="auto"/>
        <w:bottom w:val="none" w:sz="0" w:space="0" w:color="auto"/>
        <w:right w:val="none" w:sz="0" w:space="0" w:color="auto"/>
      </w:divBdr>
    </w:div>
    <w:div w:id="1370304724">
      <w:bodyDiv w:val="1"/>
      <w:marLeft w:val="0"/>
      <w:marRight w:val="0"/>
      <w:marTop w:val="0"/>
      <w:marBottom w:val="0"/>
      <w:divBdr>
        <w:top w:val="none" w:sz="0" w:space="0" w:color="auto"/>
        <w:left w:val="none" w:sz="0" w:space="0" w:color="auto"/>
        <w:bottom w:val="none" w:sz="0" w:space="0" w:color="auto"/>
        <w:right w:val="none" w:sz="0" w:space="0" w:color="auto"/>
      </w:divBdr>
    </w:div>
    <w:div w:id="1371880461">
      <w:bodyDiv w:val="1"/>
      <w:marLeft w:val="0"/>
      <w:marRight w:val="0"/>
      <w:marTop w:val="0"/>
      <w:marBottom w:val="0"/>
      <w:divBdr>
        <w:top w:val="none" w:sz="0" w:space="0" w:color="auto"/>
        <w:left w:val="none" w:sz="0" w:space="0" w:color="auto"/>
        <w:bottom w:val="none" w:sz="0" w:space="0" w:color="auto"/>
        <w:right w:val="none" w:sz="0" w:space="0" w:color="auto"/>
      </w:divBdr>
    </w:div>
    <w:div w:id="1486556528">
      <w:bodyDiv w:val="1"/>
      <w:marLeft w:val="0"/>
      <w:marRight w:val="0"/>
      <w:marTop w:val="0"/>
      <w:marBottom w:val="0"/>
      <w:divBdr>
        <w:top w:val="none" w:sz="0" w:space="0" w:color="auto"/>
        <w:left w:val="none" w:sz="0" w:space="0" w:color="auto"/>
        <w:bottom w:val="none" w:sz="0" w:space="0" w:color="auto"/>
        <w:right w:val="none" w:sz="0" w:space="0" w:color="auto"/>
      </w:divBdr>
    </w:div>
    <w:div w:id="1527134051">
      <w:bodyDiv w:val="1"/>
      <w:marLeft w:val="0"/>
      <w:marRight w:val="0"/>
      <w:marTop w:val="0"/>
      <w:marBottom w:val="0"/>
      <w:divBdr>
        <w:top w:val="none" w:sz="0" w:space="0" w:color="auto"/>
        <w:left w:val="none" w:sz="0" w:space="0" w:color="auto"/>
        <w:bottom w:val="none" w:sz="0" w:space="0" w:color="auto"/>
        <w:right w:val="none" w:sz="0" w:space="0" w:color="auto"/>
      </w:divBdr>
    </w:div>
    <w:div w:id="1536960352">
      <w:bodyDiv w:val="1"/>
      <w:marLeft w:val="0"/>
      <w:marRight w:val="0"/>
      <w:marTop w:val="0"/>
      <w:marBottom w:val="0"/>
      <w:divBdr>
        <w:top w:val="none" w:sz="0" w:space="0" w:color="auto"/>
        <w:left w:val="none" w:sz="0" w:space="0" w:color="auto"/>
        <w:bottom w:val="none" w:sz="0" w:space="0" w:color="auto"/>
        <w:right w:val="none" w:sz="0" w:space="0" w:color="auto"/>
      </w:divBdr>
    </w:div>
    <w:div w:id="1629359103">
      <w:bodyDiv w:val="1"/>
      <w:marLeft w:val="0"/>
      <w:marRight w:val="0"/>
      <w:marTop w:val="0"/>
      <w:marBottom w:val="0"/>
      <w:divBdr>
        <w:top w:val="none" w:sz="0" w:space="0" w:color="auto"/>
        <w:left w:val="none" w:sz="0" w:space="0" w:color="auto"/>
        <w:bottom w:val="none" w:sz="0" w:space="0" w:color="auto"/>
        <w:right w:val="none" w:sz="0" w:space="0" w:color="auto"/>
      </w:divBdr>
    </w:div>
    <w:div w:id="1657539249">
      <w:bodyDiv w:val="1"/>
      <w:marLeft w:val="0"/>
      <w:marRight w:val="0"/>
      <w:marTop w:val="0"/>
      <w:marBottom w:val="0"/>
      <w:divBdr>
        <w:top w:val="none" w:sz="0" w:space="0" w:color="auto"/>
        <w:left w:val="none" w:sz="0" w:space="0" w:color="auto"/>
        <w:bottom w:val="none" w:sz="0" w:space="0" w:color="auto"/>
        <w:right w:val="none" w:sz="0" w:space="0" w:color="auto"/>
      </w:divBdr>
    </w:div>
    <w:div w:id="1979530692">
      <w:bodyDiv w:val="1"/>
      <w:marLeft w:val="0"/>
      <w:marRight w:val="0"/>
      <w:marTop w:val="0"/>
      <w:marBottom w:val="0"/>
      <w:divBdr>
        <w:top w:val="none" w:sz="0" w:space="0" w:color="auto"/>
        <w:left w:val="none" w:sz="0" w:space="0" w:color="auto"/>
        <w:bottom w:val="none" w:sz="0" w:space="0" w:color="auto"/>
        <w:right w:val="none" w:sz="0" w:space="0" w:color="auto"/>
      </w:divBdr>
    </w:div>
    <w:div w:id="2008051994">
      <w:bodyDiv w:val="1"/>
      <w:marLeft w:val="0"/>
      <w:marRight w:val="0"/>
      <w:marTop w:val="0"/>
      <w:marBottom w:val="0"/>
      <w:divBdr>
        <w:top w:val="none" w:sz="0" w:space="0" w:color="auto"/>
        <w:left w:val="none" w:sz="0" w:space="0" w:color="auto"/>
        <w:bottom w:val="none" w:sz="0" w:space="0" w:color="auto"/>
        <w:right w:val="none" w:sz="0" w:space="0" w:color="auto"/>
      </w:divBdr>
    </w:div>
    <w:div w:id="2057386349">
      <w:bodyDiv w:val="1"/>
      <w:marLeft w:val="0"/>
      <w:marRight w:val="0"/>
      <w:marTop w:val="0"/>
      <w:marBottom w:val="0"/>
      <w:divBdr>
        <w:top w:val="none" w:sz="0" w:space="0" w:color="auto"/>
        <w:left w:val="none" w:sz="0" w:space="0" w:color="auto"/>
        <w:bottom w:val="none" w:sz="0" w:space="0" w:color="auto"/>
        <w:right w:val="none" w:sz="0" w:space="0" w:color="auto"/>
      </w:divBdr>
    </w:div>
    <w:div w:id="2137484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61F345-1D75-4042-BD7B-A51CD0CF8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1</TotalTime>
  <Pages>14</Pages>
  <Words>1952</Words>
  <Characters>11129</Characters>
  <Application>Microsoft Office Word</Application>
  <DocSecurity>0</DocSecurity>
  <Lines>92</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XTreme.ws</Company>
  <LinksUpToDate>false</LinksUpToDate>
  <CharactersWithSpaces>13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lastModifiedBy>
  <cp:revision>104</cp:revision>
  <cp:lastPrinted>2018-05-22T16:47:00Z</cp:lastPrinted>
  <dcterms:created xsi:type="dcterms:W3CDTF">2016-04-20T20:49:00Z</dcterms:created>
  <dcterms:modified xsi:type="dcterms:W3CDTF">2020-06-07T20:05:00Z</dcterms:modified>
</cp:coreProperties>
</file>